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0DFBDE" w14:textId="77777777" w:rsidR="00106CCB" w:rsidRDefault="00106CCB" w:rsidP="00106CCB">
      <w:pPr>
        <w:spacing w:after="0"/>
        <w:ind w:left="0" w:right="289" w:firstLine="0"/>
        <w:jc w:val="center"/>
      </w:pPr>
      <w:bookmarkStart w:id="0" w:name="_Hlk115266522"/>
      <w:r>
        <w:t>Министерство образования Республики Беларусь</w:t>
      </w:r>
    </w:p>
    <w:p w14:paraId="7B84696F" w14:textId="77777777" w:rsidR="00106CCB" w:rsidRDefault="00106CCB" w:rsidP="00106CCB">
      <w:pPr>
        <w:spacing w:after="0"/>
        <w:ind w:left="0" w:right="289" w:firstLine="0"/>
        <w:jc w:val="center"/>
      </w:pPr>
    </w:p>
    <w:p w14:paraId="21CDB5D8" w14:textId="77777777" w:rsidR="00106CCB" w:rsidRDefault="00106CCB" w:rsidP="00106CCB">
      <w:pPr>
        <w:spacing w:after="0"/>
        <w:ind w:left="0" w:right="289" w:firstLine="0"/>
        <w:jc w:val="center"/>
      </w:pPr>
      <w:r>
        <w:t>Учреждение образования</w:t>
      </w:r>
    </w:p>
    <w:p w14:paraId="6BC5F64F" w14:textId="77777777" w:rsidR="00106CCB" w:rsidRDefault="00106CCB" w:rsidP="00106CCB">
      <w:pPr>
        <w:spacing w:after="0" w:line="240" w:lineRule="auto"/>
        <w:ind w:left="0" w:right="289" w:firstLine="0"/>
        <w:jc w:val="center"/>
      </w:pPr>
      <w:r>
        <w:t>Белорусский государственный университет информатики и радиоэлектроники</w:t>
      </w:r>
    </w:p>
    <w:p w14:paraId="2487228C" w14:textId="77777777" w:rsidR="00106CCB" w:rsidRDefault="00106CCB" w:rsidP="00106CCB">
      <w:pPr>
        <w:spacing w:after="0" w:line="256" w:lineRule="auto"/>
        <w:ind w:left="0" w:firstLine="0"/>
        <w:jc w:val="center"/>
      </w:pPr>
    </w:p>
    <w:p w14:paraId="6F45136C" w14:textId="77777777" w:rsidR="00106CCB" w:rsidRDefault="00106CCB" w:rsidP="00106CCB">
      <w:pPr>
        <w:spacing w:after="0" w:line="256" w:lineRule="auto"/>
        <w:ind w:left="0" w:firstLine="0"/>
        <w:jc w:val="center"/>
      </w:pPr>
      <w:r>
        <w:t>Факультет компьютерного проектирования</w:t>
      </w:r>
    </w:p>
    <w:p w14:paraId="480709C6" w14:textId="77777777" w:rsidR="00106CCB" w:rsidRDefault="00106CCB" w:rsidP="00106CCB">
      <w:pPr>
        <w:spacing w:after="0"/>
        <w:ind w:left="0" w:right="289" w:firstLine="0"/>
        <w:jc w:val="center"/>
      </w:pPr>
      <w:r>
        <w:t>Кафедра инженерной психологии и эргономики</w:t>
      </w:r>
    </w:p>
    <w:p w14:paraId="510ECE5D" w14:textId="77777777" w:rsidR="00106CCB" w:rsidRDefault="00106CCB" w:rsidP="00106CCB">
      <w:pPr>
        <w:spacing w:after="0" w:line="256" w:lineRule="auto"/>
        <w:ind w:left="0" w:right="166"/>
        <w:jc w:val="center"/>
      </w:pPr>
      <w:r>
        <w:t>Дисциплина: Базы данных</w:t>
      </w:r>
    </w:p>
    <w:p w14:paraId="400FB308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35540D4D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748F232D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32457E3E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2F08E4F8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0344CCC6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017070C5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51A2E8D2" w14:textId="77777777" w:rsidR="00106CCB" w:rsidRDefault="00106CCB" w:rsidP="00106CCB">
      <w:pPr>
        <w:spacing w:after="3" w:line="256" w:lineRule="auto"/>
        <w:ind w:left="0" w:right="166"/>
        <w:jc w:val="center"/>
      </w:pPr>
    </w:p>
    <w:p w14:paraId="4767D7E5" w14:textId="77777777" w:rsidR="00106CCB" w:rsidRDefault="00106CCB" w:rsidP="00106CCB">
      <w:pPr>
        <w:spacing w:after="3" w:line="259" w:lineRule="auto"/>
        <w:ind w:left="0" w:right="166" w:firstLine="0"/>
      </w:pPr>
    </w:p>
    <w:p w14:paraId="75D24222" w14:textId="77777777" w:rsidR="00106CCB" w:rsidRDefault="00106CCB" w:rsidP="00106CCB">
      <w:pPr>
        <w:spacing w:after="3" w:line="259" w:lineRule="auto"/>
        <w:ind w:left="0" w:right="2"/>
        <w:jc w:val="center"/>
      </w:pPr>
      <w:r>
        <w:t xml:space="preserve">Лабораторная работа № 1 </w:t>
      </w:r>
    </w:p>
    <w:p w14:paraId="1E3FF94E" w14:textId="77777777" w:rsidR="00106CCB" w:rsidRDefault="00106CCB" w:rsidP="00106CCB">
      <w:pPr>
        <w:spacing w:after="0" w:line="259" w:lineRule="auto"/>
        <w:ind w:left="0" w:firstLine="0"/>
        <w:jc w:val="center"/>
      </w:pPr>
      <w:r>
        <w:t xml:space="preserve"> </w:t>
      </w:r>
    </w:p>
    <w:p w14:paraId="174BEEFE" w14:textId="77777777" w:rsidR="00106CCB" w:rsidRDefault="00106CCB" w:rsidP="00106CCB">
      <w:pPr>
        <w:ind w:left="0" w:right="289"/>
        <w:jc w:val="center"/>
      </w:pPr>
      <w:r>
        <w:t>«</w:t>
      </w:r>
      <w:r w:rsidRPr="006B4461">
        <w:t>Проектирование и создание базы данных в полнофункциональной СУБД реляционного типа</w:t>
      </w:r>
      <w:r>
        <w:t>»</w:t>
      </w:r>
    </w:p>
    <w:p w14:paraId="5963CE29" w14:textId="77777777" w:rsidR="00106CCB" w:rsidRDefault="00106CCB" w:rsidP="00106CCB">
      <w:pPr>
        <w:spacing w:after="0" w:line="256" w:lineRule="auto"/>
        <w:ind w:left="0" w:firstLine="0"/>
        <w:jc w:val="center"/>
      </w:pPr>
      <w:r>
        <w:t xml:space="preserve"> </w:t>
      </w:r>
    </w:p>
    <w:p w14:paraId="64E8D255" w14:textId="77777777" w:rsidR="00106CCB" w:rsidRDefault="00106CCB" w:rsidP="00106CCB">
      <w:pPr>
        <w:spacing w:after="0" w:line="256" w:lineRule="auto"/>
        <w:ind w:left="0" w:firstLine="0"/>
        <w:jc w:val="center"/>
      </w:pPr>
    </w:p>
    <w:p w14:paraId="52DA061B" w14:textId="77777777" w:rsidR="00106CCB" w:rsidRDefault="00106CCB" w:rsidP="00106CCB">
      <w:pPr>
        <w:spacing w:after="0" w:line="256" w:lineRule="auto"/>
        <w:ind w:left="0" w:firstLine="0"/>
        <w:jc w:val="center"/>
      </w:pPr>
    </w:p>
    <w:p w14:paraId="112923FC" w14:textId="77777777" w:rsidR="00106CCB" w:rsidRDefault="00106CCB" w:rsidP="00106CCB">
      <w:pPr>
        <w:spacing w:after="0" w:line="256" w:lineRule="auto"/>
        <w:ind w:left="0" w:firstLine="0"/>
        <w:jc w:val="center"/>
      </w:pPr>
      <w:r>
        <w:t xml:space="preserve"> </w:t>
      </w:r>
    </w:p>
    <w:p w14:paraId="72563CC8" w14:textId="77777777" w:rsidR="00106CCB" w:rsidRDefault="00106CCB" w:rsidP="00106CCB">
      <w:pPr>
        <w:spacing w:after="0" w:line="256" w:lineRule="auto"/>
        <w:ind w:left="0" w:firstLine="0"/>
        <w:jc w:val="center"/>
      </w:pPr>
      <w:r>
        <w:t xml:space="preserve"> </w:t>
      </w:r>
    </w:p>
    <w:p w14:paraId="7166B45F" w14:textId="77777777" w:rsidR="00106CCB" w:rsidRDefault="00106CCB" w:rsidP="00106CCB">
      <w:pPr>
        <w:spacing w:after="0" w:line="256" w:lineRule="auto"/>
        <w:ind w:left="0" w:firstLine="0"/>
        <w:jc w:val="center"/>
      </w:pPr>
    </w:p>
    <w:p w14:paraId="0C229A20" w14:textId="77777777" w:rsidR="00106CCB" w:rsidRDefault="00106CCB" w:rsidP="00106CCB">
      <w:pPr>
        <w:spacing w:after="0" w:line="256" w:lineRule="auto"/>
        <w:ind w:left="0" w:right="788" w:firstLine="0"/>
        <w:jc w:val="center"/>
      </w:pPr>
      <w:r>
        <w:t xml:space="preserve">  </w:t>
      </w:r>
    </w:p>
    <w:p w14:paraId="267F699C" w14:textId="77777777" w:rsidR="00106CCB" w:rsidRDefault="00106CCB" w:rsidP="00106CCB">
      <w:pPr>
        <w:spacing w:after="0" w:line="256" w:lineRule="auto"/>
        <w:ind w:left="5954" w:right="788" w:firstLine="567"/>
        <w:jc w:val="left"/>
      </w:pPr>
      <w:r>
        <w:t>Выполнил:</w:t>
      </w:r>
    </w:p>
    <w:p w14:paraId="0103510E" w14:textId="77777777" w:rsidR="00106CCB" w:rsidRDefault="00106CCB" w:rsidP="00106CCB">
      <w:pPr>
        <w:spacing w:after="0" w:line="256" w:lineRule="auto"/>
        <w:ind w:left="5954" w:right="788" w:firstLine="567"/>
        <w:jc w:val="left"/>
      </w:pPr>
      <w:proofErr w:type="spellStart"/>
      <w:r>
        <w:t>ст.гр</w:t>
      </w:r>
      <w:proofErr w:type="spellEnd"/>
      <w:r>
        <w:t>. 113802</w:t>
      </w:r>
    </w:p>
    <w:p w14:paraId="77492F38" w14:textId="77777777" w:rsidR="00106CCB" w:rsidRDefault="00106CCB" w:rsidP="00106CCB">
      <w:pPr>
        <w:spacing w:after="0" w:line="256" w:lineRule="auto"/>
        <w:ind w:left="5954" w:right="788" w:firstLine="567"/>
        <w:jc w:val="left"/>
      </w:pPr>
      <w:r>
        <w:t>Разумов Д.А.</w:t>
      </w:r>
    </w:p>
    <w:p w14:paraId="4DA56CD5" w14:textId="77777777" w:rsidR="00106CCB" w:rsidRDefault="00106CCB" w:rsidP="00106CCB">
      <w:pPr>
        <w:spacing w:after="0" w:line="256" w:lineRule="auto"/>
        <w:ind w:left="5954" w:right="788" w:firstLine="567"/>
        <w:jc w:val="left"/>
      </w:pPr>
    </w:p>
    <w:p w14:paraId="5E4D0590" w14:textId="77777777" w:rsidR="00106CCB" w:rsidRDefault="00106CCB" w:rsidP="00106CCB">
      <w:pPr>
        <w:spacing w:after="0" w:line="256" w:lineRule="auto"/>
        <w:ind w:left="5954" w:right="788" w:firstLine="567"/>
        <w:jc w:val="left"/>
      </w:pPr>
      <w:r>
        <w:t xml:space="preserve">Проверила: </w:t>
      </w:r>
    </w:p>
    <w:p w14:paraId="4BDB4B84" w14:textId="557505BB" w:rsidR="00106CCB" w:rsidRDefault="00106CCB" w:rsidP="00106CCB">
      <w:pPr>
        <w:spacing w:after="0" w:line="256" w:lineRule="auto"/>
        <w:ind w:left="5954" w:right="788" w:firstLine="567"/>
        <w:jc w:val="left"/>
      </w:pPr>
      <w:r>
        <w:t>Василькова А.Н.</w:t>
      </w:r>
    </w:p>
    <w:p w14:paraId="36ECD780" w14:textId="77777777" w:rsidR="00106CCB" w:rsidRDefault="00106CCB" w:rsidP="00106CCB">
      <w:pPr>
        <w:spacing w:after="0" w:line="256" w:lineRule="auto"/>
        <w:ind w:left="0" w:right="788" w:firstLine="567"/>
        <w:jc w:val="left"/>
      </w:pPr>
      <w:r>
        <w:t xml:space="preserve"> </w:t>
      </w:r>
    </w:p>
    <w:p w14:paraId="37142D75" w14:textId="77777777" w:rsidR="00106CCB" w:rsidRDefault="00106CCB" w:rsidP="00106CCB">
      <w:pPr>
        <w:spacing w:after="0" w:line="256" w:lineRule="auto"/>
        <w:ind w:left="0" w:right="788" w:firstLine="0"/>
        <w:jc w:val="left"/>
      </w:pPr>
      <w:r>
        <w:t xml:space="preserve"> </w:t>
      </w:r>
    </w:p>
    <w:p w14:paraId="1C20A0D2" w14:textId="77777777" w:rsidR="00106CCB" w:rsidRDefault="00106CCB" w:rsidP="00106CCB">
      <w:pPr>
        <w:spacing w:after="0" w:line="256" w:lineRule="auto"/>
        <w:ind w:left="0" w:right="788" w:firstLine="0"/>
        <w:jc w:val="left"/>
      </w:pPr>
      <w:r>
        <w:t xml:space="preserve"> </w:t>
      </w:r>
    </w:p>
    <w:p w14:paraId="2AC65E6C" w14:textId="77777777" w:rsidR="00106CCB" w:rsidRDefault="00106CCB" w:rsidP="00106CCB">
      <w:pPr>
        <w:spacing w:after="0" w:line="256" w:lineRule="auto"/>
        <w:ind w:left="0" w:firstLine="0"/>
        <w:jc w:val="left"/>
      </w:pPr>
      <w:r>
        <w:t xml:space="preserve"> </w:t>
      </w:r>
    </w:p>
    <w:p w14:paraId="17212FAD" w14:textId="77777777" w:rsidR="00106CCB" w:rsidRDefault="00106CCB" w:rsidP="00106CCB">
      <w:pPr>
        <w:spacing w:after="0" w:line="256" w:lineRule="auto"/>
        <w:ind w:left="0" w:firstLine="0"/>
        <w:jc w:val="left"/>
      </w:pPr>
      <w:r>
        <w:t xml:space="preserve"> </w:t>
      </w:r>
    </w:p>
    <w:p w14:paraId="6F2EBC89" w14:textId="77777777" w:rsidR="00106CCB" w:rsidRDefault="00106CCB" w:rsidP="00106CCB">
      <w:pPr>
        <w:spacing w:after="0" w:line="256" w:lineRule="auto"/>
        <w:ind w:left="0" w:hanging="851"/>
        <w:jc w:val="center"/>
      </w:pPr>
      <w:r>
        <w:t>Минск 2022</w:t>
      </w:r>
    </w:p>
    <w:p w14:paraId="01AD3086" w14:textId="77777777" w:rsidR="00106CCB" w:rsidRDefault="00106CCB" w:rsidP="00EC6F54">
      <w:pPr>
        <w:spacing w:after="0" w:line="259" w:lineRule="auto"/>
        <w:ind w:left="0" w:hanging="851"/>
        <w:jc w:val="center"/>
      </w:pPr>
    </w:p>
    <w:bookmarkEnd w:id="0"/>
    <w:p w14:paraId="7D64FA3B" w14:textId="6AED4349" w:rsidR="00B9715A" w:rsidRPr="00B9715A" w:rsidRDefault="00B9715A" w:rsidP="00B9715A">
      <w:pPr>
        <w:spacing w:after="0" w:line="246" w:lineRule="auto"/>
        <w:ind w:left="0" w:firstLine="714"/>
        <w:jc w:val="left"/>
        <w:rPr>
          <w:b/>
          <w:szCs w:val="28"/>
        </w:rPr>
      </w:pPr>
      <w:r w:rsidRPr="00863B0F">
        <w:rPr>
          <w:b/>
          <w:sz w:val="32"/>
          <w:szCs w:val="32"/>
        </w:rPr>
        <w:lastRenderedPageBreak/>
        <w:t>1</w:t>
      </w:r>
      <w:r>
        <w:rPr>
          <w:rFonts w:ascii="Arial" w:eastAsia="Arial" w:hAnsi="Arial" w:cs="Arial"/>
          <w:b/>
          <w:sz w:val="32"/>
          <w:szCs w:val="32"/>
        </w:rPr>
        <w:t xml:space="preserve"> </w:t>
      </w:r>
      <w:r>
        <w:rPr>
          <w:rFonts w:eastAsia="Arial"/>
          <w:b/>
          <w:szCs w:val="28"/>
        </w:rPr>
        <w:t>ТЕКСТ ЗАДАНИЯ СОГЛАСНО ВАРИАНТУ</w:t>
      </w:r>
    </w:p>
    <w:p w14:paraId="25E0AC56" w14:textId="6AED4349" w:rsidR="00B9715A" w:rsidRPr="006B4461" w:rsidRDefault="00B9715A" w:rsidP="00B9715A">
      <w:pPr>
        <w:spacing w:after="0" w:line="246" w:lineRule="auto"/>
        <w:ind w:right="-15"/>
        <w:jc w:val="center"/>
      </w:pPr>
    </w:p>
    <w:p w14:paraId="35EB6CA9" w14:textId="37480F22" w:rsidR="00EC6F54" w:rsidRDefault="00B9715A" w:rsidP="002468A4">
      <w:pPr>
        <w:spacing w:after="0" w:line="259" w:lineRule="auto"/>
        <w:ind w:left="0" w:firstLine="709"/>
      </w:pPr>
      <w:r>
        <w:t>База данных «Автогараж».</w:t>
      </w:r>
    </w:p>
    <w:p w14:paraId="62795800" w14:textId="4772EBF2" w:rsidR="00B9715A" w:rsidRDefault="00B9715A" w:rsidP="002468A4">
      <w:pPr>
        <w:spacing w:after="0" w:line="259" w:lineRule="auto"/>
        <w:ind w:left="0" w:firstLine="709"/>
      </w:pPr>
      <w:r>
        <w:t>Водители – ФИО, категория, адрес, телефон, код радиовызова, дата рождения, стаж, оклад.</w:t>
      </w:r>
    </w:p>
    <w:p w14:paraId="1ED27111" w14:textId="35BE74DA" w:rsidR="00B9715A" w:rsidRDefault="00B9715A" w:rsidP="002468A4">
      <w:pPr>
        <w:spacing w:after="0" w:line="259" w:lineRule="auto"/>
        <w:ind w:left="0" w:firstLine="709"/>
      </w:pPr>
      <w:r>
        <w:t>Машины – марка, название, год выпуска, цена, общий километраж пробега, марка бензина.</w:t>
      </w:r>
    </w:p>
    <w:p w14:paraId="669594F4" w14:textId="1536B77E" w:rsidR="00B9715A" w:rsidRDefault="00B9715A" w:rsidP="002468A4">
      <w:pPr>
        <w:spacing w:after="0" w:line="259" w:lineRule="auto"/>
        <w:ind w:left="0" w:firstLine="709"/>
      </w:pPr>
      <w:r>
        <w:t>Маршруты – начальный пункт, конечный пункт, длина маршрута, количество остановок, машина, водитель.</w:t>
      </w:r>
    </w:p>
    <w:p w14:paraId="6F2A1172" w14:textId="3BEC36DA" w:rsidR="005000D4" w:rsidRDefault="005000D4" w:rsidP="00B9715A">
      <w:pPr>
        <w:spacing w:after="0" w:line="259" w:lineRule="auto"/>
        <w:ind w:left="0" w:firstLine="709"/>
        <w:jc w:val="left"/>
      </w:pPr>
    </w:p>
    <w:p w14:paraId="70012D86" w14:textId="151D1995" w:rsidR="005000D4" w:rsidRDefault="005000D4" w:rsidP="00B9715A">
      <w:pPr>
        <w:spacing w:after="0" w:line="259" w:lineRule="auto"/>
        <w:ind w:left="0" w:firstLine="709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2 ОПИСАНИЕ </w:t>
      </w:r>
      <w:r w:rsidR="007117B3">
        <w:rPr>
          <w:b/>
          <w:bCs/>
          <w:sz w:val="32"/>
          <w:szCs w:val="32"/>
        </w:rPr>
        <w:t>ЛАБАРАТОРНОЙ РАБОТА</w:t>
      </w:r>
    </w:p>
    <w:p w14:paraId="186B2992" w14:textId="6226819B" w:rsidR="007117B3" w:rsidRDefault="007117B3" w:rsidP="00B9715A">
      <w:pPr>
        <w:spacing w:after="0" w:line="259" w:lineRule="auto"/>
        <w:ind w:left="0" w:firstLine="709"/>
        <w:jc w:val="left"/>
        <w:rPr>
          <w:b/>
          <w:bCs/>
          <w:sz w:val="32"/>
          <w:szCs w:val="32"/>
        </w:rPr>
      </w:pPr>
    </w:p>
    <w:p w14:paraId="7A4700A8" w14:textId="1A010963" w:rsidR="007117B3" w:rsidRPr="007117B3" w:rsidRDefault="007117B3" w:rsidP="00B9715A">
      <w:pPr>
        <w:spacing w:after="0" w:line="259" w:lineRule="auto"/>
        <w:ind w:left="0" w:firstLine="709"/>
        <w:jc w:val="left"/>
        <w:rPr>
          <w:b/>
          <w:bCs/>
          <w:szCs w:val="28"/>
        </w:rPr>
      </w:pPr>
      <w:r>
        <w:rPr>
          <w:b/>
          <w:bCs/>
          <w:szCs w:val="28"/>
        </w:rPr>
        <w:t>2.1 Описание предметной области</w:t>
      </w:r>
    </w:p>
    <w:p w14:paraId="523AE29B" w14:textId="30D671D8" w:rsidR="005000D4" w:rsidRDefault="005000D4" w:rsidP="00125D37">
      <w:pPr>
        <w:spacing w:after="0" w:line="259" w:lineRule="auto"/>
        <w:ind w:left="0" w:firstLine="709"/>
        <w:rPr>
          <w:b/>
          <w:bCs/>
          <w:sz w:val="32"/>
          <w:szCs w:val="32"/>
        </w:rPr>
      </w:pPr>
    </w:p>
    <w:p w14:paraId="1E720E81" w14:textId="46764E44" w:rsidR="005000D4" w:rsidRDefault="005000D4" w:rsidP="002468A4">
      <w:pPr>
        <w:spacing w:after="0"/>
        <w:ind w:left="-15" w:firstLine="708"/>
      </w:pPr>
      <w:r>
        <w:t xml:space="preserve">В рамках данной лабораторной работы рассматривается предметная область «Автогараж». Работа обоснована развитием коммерческих организаций по доставке на заказ, в которых необходим компьютеризированный учет имеющихся автомобилей и их владельцев, а также маршрутов. Эта информация обширна и разрознена. Чтобы вести учет всех маршрутов, машин и водителей, в организации имеется потребность в структурировании данных. Отсутствие такой возможности приводит к проблеме утери данных и большим временным затратам на выборку данных. </w:t>
      </w:r>
    </w:p>
    <w:p w14:paraId="0F922F14" w14:textId="77777777" w:rsidR="003C2077" w:rsidRDefault="005000D4" w:rsidP="002468A4">
      <w:pPr>
        <w:spacing w:after="0"/>
        <w:ind w:left="-15" w:firstLine="708"/>
      </w:pPr>
      <w:r>
        <w:t>Доставка грузов - весьма распространенная и востребованная услуга во всем мире. В каждой стране и каждом городе работает множество частных и государственных компаний, которые занимаются доставкой различных грузов.</w:t>
      </w:r>
    </w:p>
    <w:p w14:paraId="2DDA43BC" w14:textId="5C0FE498" w:rsidR="005000D4" w:rsidRDefault="003C2077" w:rsidP="002468A4">
      <w:pPr>
        <w:spacing w:after="0"/>
        <w:ind w:left="-15" w:firstLine="708"/>
      </w:pPr>
      <w:r>
        <w:t xml:space="preserve">От водителя требуется, чтобы его возраст был не менее 21 года и не превышал 70 лет. Служащему необходимо иметь водительское удостоверение (международное) соответствующей категории и стаж не менее 3-х лет. К моменту заключения договора удостоверение должно быть действительно не менее 2 лет и соответствовать водительской категории. </w:t>
      </w:r>
    </w:p>
    <w:p w14:paraId="7409FD9A" w14:textId="77777777" w:rsidR="003C2077" w:rsidRDefault="003C2077" w:rsidP="002468A4">
      <w:pPr>
        <w:spacing w:after="0"/>
        <w:ind w:left="-15" w:firstLine="708"/>
      </w:pPr>
      <w:r>
        <w:t xml:space="preserve">Водителю для работы предоставляется следующее: </w:t>
      </w:r>
    </w:p>
    <w:p w14:paraId="5F47CB93" w14:textId="6A7EABB6" w:rsidR="003C2077" w:rsidRDefault="003C2077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 xml:space="preserve">неограниченный пробег автомобиля; </w:t>
      </w:r>
    </w:p>
    <w:p w14:paraId="188E67CB" w14:textId="6858017F" w:rsidR="003C2077" w:rsidRDefault="003C2077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>ремонт или замена автомобиля в случае технической неисправности;</w:t>
      </w:r>
    </w:p>
    <w:p w14:paraId="764A4A32" w14:textId="77777777" w:rsidR="00D32873" w:rsidRDefault="003C2077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>полная страховка на случай ДТП, произошедшего не по вине водителя;</w:t>
      </w:r>
    </w:p>
    <w:p w14:paraId="312D04D6" w14:textId="77777777" w:rsidR="00D32873" w:rsidRDefault="00D32873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>страховка, покрывающая ущерб, нанесенный автомобилю в ДТП по вине водителя, сверх определенной суммы (но если на момент ДТП водитель находился в состоянии алкогольного опьянения, страховка не выплачивается);</w:t>
      </w:r>
    </w:p>
    <w:p w14:paraId="2417E4B7" w14:textId="40646C7F" w:rsidR="003C2077" w:rsidRPr="00D32873" w:rsidRDefault="003C2077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>налоги</w:t>
      </w:r>
      <w:r w:rsidR="00D32873">
        <w:rPr>
          <w:lang w:val="en-US"/>
        </w:rPr>
        <w:t>;</w:t>
      </w:r>
    </w:p>
    <w:p w14:paraId="6FBB7C01" w14:textId="1F46EC7B" w:rsidR="00D32873" w:rsidRPr="00D32873" w:rsidRDefault="00D32873" w:rsidP="002468A4">
      <w:pPr>
        <w:pStyle w:val="a3"/>
        <w:numPr>
          <w:ilvl w:val="0"/>
          <w:numId w:val="1"/>
        </w:numPr>
        <w:spacing w:after="0"/>
        <w:ind w:left="0" w:firstLine="709"/>
      </w:pPr>
      <w:r>
        <w:t>отдых каждые 6 часов в течение часа, а также отдых с 23:00 до 07:00</w:t>
      </w:r>
      <w:r w:rsidRPr="00D32873">
        <w:t>;</w:t>
      </w:r>
    </w:p>
    <w:p w14:paraId="4AB25FA4" w14:textId="6800C6B4" w:rsidR="00D32873" w:rsidRPr="00D32873" w:rsidRDefault="00D32873" w:rsidP="002468A4">
      <w:pPr>
        <w:pStyle w:val="a3"/>
        <w:spacing w:after="0"/>
        <w:ind w:left="0" w:firstLine="709"/>
        <w:rPr>
          <w:b/>
          <w:bCs/>
        </w:rPr>
      </w:pPr>
      <w:r>
        <w:t xml:space="preserve">Водителю компенсируются затраты на бензин в течении всего маршрута. За каждым водителем закреплен свой автомобиль, но в случае технических поломок водителю могут предоставить другой транспорт. </w:t>
      </w:r>
      <w:r>
        <w:lastRenderedPageBreak/>
        <w:t xml:space="preserve">Автомобили застрахованы от всех рисков на условиях КАСКО и ОСАГО. В случае ДТП ответственность водителя составляет величину – 30% от всей суммы ущерба, весь остальной ущерб, нанесённый автомобилю, покрывает страховая компания. </w:t>
      </w:r>
    </w:p>
    <w:p w14:paraId="7C65EC02" w14:textId="34D1CCDE" w:rsidR="005000D4" w:rsidRDefault="005000D4" w:rsidP="002468A4">
      <w:pPr>
        <w:spacing w:after="0" w:line="259" w:lineRule="auto"/>
        <w:ind w:left="0" w:firstLine="709"/>
        <w:rPr>
          <w:b/>
          <w:bCs/>
          <w:sz w:val="32"/>
          <w:szCs w:val="32"/>
        </w:rPr>
      </w:pPr>
    </w:p>
    <w:p w14:paraId="22D4E2A6" w14:textId="1DBAAB3C" w:rsidR="007117B3" w:rsidRDefault="007117B3" w:rsidP="002468A4">
      <w:pPr>
        <w:spacing w:after="0" w:line="259" w:lineRule="auto"/>
        <w:ind w:left="0" w:firstLine="709"/>
        <w:rPr>
          <w:b/>
          <w:bCs/>
          <w:szCs w:val="28"/>
        </w:rPr>
      </w:pPr>
      <w:r>
        <w:rPr>
          <w:b/>
          <w:bCs/>
          <w:szCs w:val="28"/>
        </w:rPr>
        <w:t>2.2 Группы пользователей, их основные задачи и запросы к базе данных</w:t>
      </w:r>
    </w:p>
    <w:p w14:paraId="29D54D02" w14:textId="77777777" w:rsidR="007117B3" w:rsidRPr="009036EE" w:rsidRDefault="007117B3" w:rsidP="002468A4">
      <w:pPr>
        <w:spacing w:after="0" w:line="246" w:lineRule="auto"/>
        <w:ind w:left="358" w:right="-15" w:firstLine="351"/>
      </w:pPr>
    </w:p>
    <w:p w14:paraId="76F7FFCB" w14:textId="170D5626" w:rsidR="007117B3" w:rsidRDefault="007117B3" w:rsidP="002468A4">
      <w:pPr>
        <w:spacing w:after="0"/>
        <w:ind w:left="-15" w:firstLine="708"/>
      </w:pPr>
      <w:r>
        <w:t xml:space="preserve">Работники, ответственные за машины могут заполнять данные, которые связаны с машинами. </w:t>
      </w:r>
    </w:p>
    <w:p w14:paraId="231D062F" w14:textId="77777777" w:rsidR="007117B3" w:rsidRDefault="007117B3" w:rsidP="002468A4">
      <w:pPr>
        <w:ind w:left="-15" w:firstLine="708"/>
      </w:pPr>
      <w:r>
        <w:t xml:space="preserve">Работники, ответственные за водителей могут заполнять данные о водителях и другие их данные. </w:t>
      </w:r>
    </w:p>
    <w:p w14:paraId="2B83013B" w14:textId="77777777" w:rsidR="007117B3" w:rsidRDefault="007117B3" w:rsidP="002468A4">
      <w:pPr>
        <w:ind w:left="718"/>
      </w:pPr>
      <w:r>
        <w:t xml:space="preserve">Директор, может просматривать любые данные. </w:t>
      </w:r>
    </w:p>
    <w:p w14:paraId="5BD30B33" w14:textId="208364E1" w:rsidR="007117B3" w:rsidRDefault="007117B3" w:rsidP="002468A4">
      <w:pPr>
        <w:ind w:left="718"/>
      </w:pPr>
      <w:r>
        <w:t xml:space="preserve">Пользователь </w:t>
      </w:r>
      <w:r w:rsidR="00BC0013">
        <w:t>«</w:t>
      </w:r>
      <w:r>
        <w:t>Оператор</w:t>
      </w:r>
      <w:r w:rsidR="00BC0013">
        <w:t>»</w:t>
      </w:r>
      <w:r>
        <w:t xml:space="preserve"> может:  </w:t>
      </w:r>
    </w:p>
    <w:p w14:paraId="4A618A67" w14:textId="77777777" w:rsidR="007117B3" w:rsidRDefault="007117B3" w:rsidP="002468A4">
      <w:pPr>
        <w:ind w:left="709" w:firstLine="0"/>
      </w:pPr>
      <w:r>
        <w:t>Добавлять данные в таблицу Маршруты;</w:t>
      </w:r>
    </w:p>
    <w:p w14:paraId="1B077A52" w14:textId="77777777" w:rsidR="007117B3" w:rsidRDefault="007117B3" w:rsidP="002468A4">
      <w:pPr>
        <w:numPr>
          <w:ilvl w:val="1"/>
          <w:numId w:val="3"/>
        </w:numPr>
        <w:ind w:left="0" w:firstLine="709"/>
      </w:pPr>
      <w:r>
        <w:t xml:space="preserve">Удалять данные из таблицы Маршруты;  </w:t>
      </w:r>
    </w:p>
    <w:p w14:paraId="08EC5AA8" w14:textId="603386C8" w:rsidR="007117B3" w:rsidRDefault="007117B3" w:rsidP="002468A4">
      <w:pPr>
        <w:spacing w:after="0"/>
        <w:ind w:left="718"/>
      </w:pPr>
      <w:r>
        <w:t xml:space="preserve">Пользователь </w:t>
      </w:r>
      <w:r w:rsidR="001939A9">
        <w:t>«</w:t>
      </w:r>
      <w:r>
        <w:t>Директор</w:t>
      </w:r>
      <w:r w:rsidR="001939A9">
        <w:t>»</w:t>
      </w:r>
      <w:r>
        <w:t xml:space="preserve"> может: </w:t>
      </w:r>
    </w:p>
    <w:p w14:paraId="6E5EA1B7" w14:textId="77777777" w:rsidR="007117B3" w:rsidRDefault="007117B3" w:rsidP="002468A4">
      <w:pPr>
        <w:numPr>
          <w:ilvl w:val="1"/>
          <w:numId w:val="3"/>
        </w:numPr>
        <w:spacing w:after="0"/>
        <w:ind w:left="0" w:firstLine="708"/>
      </w:pPr>
      <w:r>
        <w:t xml:space="preserve">Создавать запросы по таблице Машины; </w:t>
      </w:r>
    </w:p>
    <w:p w14:paraId="3F6EDCA5" w14:textId="77777777" w:rsidR="007117B3" w:rsidRDefault="007117B3" w:rsidP="002468A4">
      <w:pPr>
        <w:numPr>
          <w:ilvl w:val="1"/>
          <w:numId w:val="3"/>
        </w:numPr>
        <w:spacing w:after="0"/>
        <w:ind w:left="0" w:firstLine="708"/>
      </w:pPr>
      <w:r>
        <w:t xml:space="preserve">Создавать запросы по таблице Маршруты; </w:t>
      </w:r>
    </w:p>
    <w:p w14:paraId="1B1386D4" w14:textId="77777777" w:rsidR="007117B3" w:rsidRDefault="007117B3" w:rsidP="002468A4">
      <w:pPr>
        <w:numPr>
          <w:ilvl w:val="1"/>
          <w:numId w:val="3"/>
        </w:numPr>
        <w:spacing w:after="0"/>
        <w:ind w:left="0" w:firstLine="708"/>
      </w:pPr>
      <w:r>
        <w:t xml:space="preserve">Создавать запросы по таблице Водители; </w:t>
      </w:r>
    </w:p>
    <w:p w14:paraId="5728212C" w14:textId="45C0EB72" w:rsidR="007117B3" w:rsidRDefault="007117B3" w:rsidP="002468A4">
      <w:pPr>
        <w:spacing w:after="6" w:line="240" w:lineRule="auto"/>
        <w:ind w:left="0" w:firstLine="709"/>
      </w:pPr>
      <w:r>
        <w:t xml:space="preserve">Пользователь </w:t>
      </w:r>
      <w:r w:rsidR="00CF40D4">
        <w:t>«</w:t>
      </w:r>
      <w:r>
        <w:t>Главный менеджер</w:t>
      </w:r>
      <w:r w:rsidR="00CF40D4">
        <w:t>»</w:t>
      </w:r>
      <w:r>
        <w:t xml:space="preserve"> может: </w:t>
      </w:r>
    </w:p>
    <w:p w14:paraId="398D6AA1" w14:textId="77777777" w:rsidR="007117B3" w:rsidRDefault="007117B3" w:rsidP="002468A4">
      <w:pPr>
        <w:numPr>
          <w:ilvl w:val="1"/>
          <w:numId w:val="3"/>
        </w:numPr>
        <w:ind w:left="0" w:firstLine="708"/>
      </w:pPr>
      <w:r>
        <w:t>Добавлять данные в таблицу Водители;</w:t>
      </w:r>
    </w:p>
    <w:p w14:paraId="01406D92" w14:textId="77777777" w:rsidR="007117B3" w:rsidRDefault="007117B3" w:rsidP="002468A4">
      <w:pPr>
        <w:numPr>
          <w:ilvl w:val="1"/>
          <w:numId w:val="3"/>
        </w:numPr>
        <w:ind w:left="0" w:firstLine="708"/>
      </w:pPr>
      <w:r>
        <w:t>Добавлять данные в таблицу Машины;</w:t>
      </w:r>
    </w:p>
    <w:p w14:paraId="1FB82DAB" w14:textId="77777777" w:rsidR="007117B3" w:rsidRDefault="007117B3" w:rsidP="002468A4">
      <w:pPr>
        <w:numPr>
          <w:ilvl w:val="1"/>
          <w:numId w:val="3"/>
        </w:numPr>
        <w:ind w:left="0" w:firstLine="708"/>
      </w:pPr>
      <w:r>
        <w:t>Удалять данные из таблицы Водители;</w:t>
      </w:r>
    </w:p>
    <w:p w14:paraId="77BCB25D" w14:textId="77777777" w:rsidR="007117B3" w:rsidRDefault="007117B3" w:rsidP="002468A4">
      <w:pPr>
        <w:numPr>
          <w:ilvl w:val="1"/>
          <w:numId w:val="3"/>
        </w:numPr>
        <w:ind w:left="0" w:firstLine="708"/>
      </w:pPr>
      <w:r>
        <w:t>Удалять данные из таблицы Машины.</w:t>
      </w:r>
    </w:p>
    <w:p w14:paraId="1D139CCD" w14:textId="77777777" w:rsidR="007117B3" w:rsidRDefault="007117B3" w:rsidP="002468A4">
      <w:pPr>
        <w:ind w:left="718"/>
      </w:pPr>
      <w:r>
        <w:t xml:space="preserve">В рассматриваемой базе данных могут быть созданы такие запросы:  </w:t>
      </w:r>
    </w:p>
    <w:p w14:paraId="14731BD9" w14:textId="77777777" w:rsidR="007117B3" w:rsidRDefault="007117B3" w:rsidP="002468A4">
      <w:pPr>
        <w:numPr>
          <w:ilvl w:val="1"/>
          <w:numId w:val="3"/>
        </w:numPr>
        <w:ind w:left="0" w:firstLine="708"/>
      </w:pPr>
      <w:r>
        <w:t xml:space="preserve">Поиск водителя по фамилии; </w:t>
      </w:r>
    </w:p>
    <w:p w14:paraId="1F00103A" w14:textId="77777777" w:rsidR="007117B3" w:rsidRPr="00F776D5" w:rsidRDefault="007117B3" w:rsidP="002468A4">
      <w:pPr>
        <w:numPr>
          <w:ilvl w:val="1"/>
          <w:numId w:val="3"/>
        </w:numPr>
        <w:ind w:left="0" w:firstLine="708"/>
      </w:pPr>
      <w:r>
        <w:t>Поиск автомобиля по гос. номеру</w:t>
      </w:r>
      <w:r w:rsidRPr="00F776D5">
        <w:t>;</w:t>
      </w:r>
    </w:p>
    <w:p w14:paraId="7FFB111E" w14:textId="77777777" w:rsidR="00C31FAE" w:rsidRDefault="007117B3" w:rsidP="002468A4">
      <w:pPr>
        <w:numPr>
          <w:ilvl w:val="1"/>
          <w:numId w:val="3"/>
        </w:numPr>
        <w:ind w:left="0" w:firstLine="708"/>
      </w:pPr>
      <w:r>
        <w:t>Поиск маршрута по пункту назначения.</w:t>
      </w:r>
    </w:p>
    <w:p w14:paraId="42246CE0" w14:textId="77777777" w:rsidR="00C31FAE" w:rsidRDefault="00C31FAE" w:rsidP="00C31FAE">
      <w:pPr>
        <w:ind w:left="0" w:firstLine="0"/>
      </w:pPr>
    </w:p>
    <w:p w14:paraId="219598CB" w14:textId="77777777" w:rsidR="00C31FAE" w:rsidRDefault="00C31FAE" w:rsidP="00C31FAE">
      <w:pPr>
        <w:ind w:left="0" w:firstLine="709"/>
        <w:rPr>
          <w:b/>
          <w:bCs/>
        </w:rPr>
      </w:pPr>
      <w:r>
        <w:rPr>
          <w:b/>
          <w:bCs/>
        </w:rPr>
        <w:t>2.3 Инфологический этап проектирования</w:t>
      </w:r>
    </w:p>
    <w:p w14:paraId="18DAADD0" w14:textId="77777777" w:rsidR="00C31FAE" w:rsidRDefault="00C31FAE" w:rsidP="00C31FAE">
      <w:pPr>
        <w:ind w:left="0" w:firstLine="709"/>
        <w:rPr>
          <w:b/>
          <w:bCs/>
        </w:rPr>
      </w:pPr>
    </w:p>
    <w:p w14:paraId="461A60AA" w14:textId="77777777" w:rsidR="00C31FAE" w:rsidRDefault="00C31FAE" w:rsidP="00C31FAE">
      <w:pPr>
        <w:ind w:left="-15" w:firstLine="708"/>
      </w:pPr>
      <w:r>
        <w:t xml:space="preserve">Первым этапом и самым главным этапом в процессе проектирования и создания базы данных, является разработка инфологической модели. </w:t>
      </w:r>
    </w:p>
    <w:p w14:paraId="7CFB2E0C" w14:textId="77777777" w:rsidR="00C31FAE" w:rsidRDefault="00C31FAE" w:rsidP="00C31FAE">
      <w:pPr>
        <w:ind w:left="-15" w:firstLine="708"/>
      </w:pPr>
      <w:r>
        <w:t xml:space="preserve">Цель инфологического моделирования –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Основными конструктивными элементами инфологических моделей являются сущности, связи между ними и их свойства (атрибуты).  </w:t>
      </w:r>
    </w:p>
    <w:p w14:paraId="4B228FD3" w14:textId="77777777" w:rsidR="00C31FAE" w:rsidRDefault="00C31FAE" w:rsidP="00C31FAE">
      <w:pPr>
        <w:ind w:left="-15" w:firstLine="708"/>
      </w:pPr>
      <w:r>
        <w:t xml:space="preserve">Для базы данных «Автогараж» на основании проведенного анализа предметной области выделены следующие сущности: </w:t>
      </w:r>
    </w:p>
    <w:p w14:paraId="07F46919" w14:textId="77777777" w:rsidR="00C31FAE" w:rsidRDefault="00C31FAE" w:rsidP="00C31FAE">
      <w:pPr>
        <w:pStyle w:val="a3"/>
        <w:numPr>
          <w:ilvl w:val="0"/>
          <w:numId w:val="4"/>
        </w:numPr>
        <w:ind w:left="0" w:firstLine="709"/>
      </w:pPr>
      <w:r>
        <w:rPr>
          <w:bCs/>
        </w:rPr>
        <w:lastRenderedPageBreak/>
        <w:t>Машины</w:t>
      </w:r>
      <w:r w:rsidRPr="00F776D5">
        <w:rPr>
          <w:b/>
        </w:rPr>
        <w:t xml:space="preserve">. </w:t>
      </w:r>
      <w:r>
        <w:t>Атрибуты: марка; название; год выпуска; общий километраж пробега; государственный номер.</w:t>
      </w:r>
    </w:p>
    <w:p w14:paraId="46709695" w14:textId="77777777" w:rsidR="00C31FAE" w:rsidRDefault="00C31FAE" w:rsidP="00C31FAE">
      <w:pPr>
        <w:pStyle w:val="a3"/>
        <w:numPr>
          <w:ilvl w:val="0"/>
          <w:numId w:val="4"/>
        </w:numPr>
        <w:ind w:left="0" w:firstLine="709"/>
      </w:pPr>
      <w:r>
        <w:rPr>
          <w:bCs/>
        </w:rPr>
        <w:t xml:space="preserve">Маршруты. </w:t>
      </w:r>
      <w:r>
        <w:t>Атрибуты: начальный пункт; конечный пункт; цена длина маршрута; количество остановок; водитель</w:t>
      </w:r>
      <w:r w:rsidRPr="0064519C">
        <w:t xml:space="preserve">; </w:t>
      </w:r>
      <w:r>
        <w:t>машина.</w:t>
      </w:r>
    </w:p>
    <w:p w14:paraId="684DBC4D" w14:textId="77777777" w:rsidR="00C31FAE" w:rsidRDefault="00C31FAE" w:rsidP="00C31FAE">
      <w:pPr>
        <w:pStyle w:val="a3"/>
        <w:numPr>
          <w:ilvl w:val="0"/>
          <w:numId w:val="4"/>
        </w:numPr>
        <w:ind w:left="0" w:firstLine="709"/>
      </w:pPr>
      <w:r>
        <w:rPr>
          <w:bCs/>
        </w:rPr>
        <w:t>Водители</w:t>
      </w:r>
      <w:r w:rsidRPr="00F776D5">
        <w:rPr>
          <w:b/>
        </w:rPr>
        <w:t>.</w:t>
      </w:r>
      <w:r>
        <w:t xml:space="preserve"> Атрибуты: ФИО; категория;</w:t>
      </w:r>
      <w:r w:rsidRPr="0064519C">
        <w:t xml:space="preserve"> </w:t>
      </w:r>
      <w:r>
        <w:t>адрес</w:t>
      </w:r>
      <w:r w:rsidRPr="0064519C">
        <w:t xml:space="preserve">; </w:t>
      </w:r>
      <w:r>
        <w:t>телефон</w:t>
      </w:r>
      <w:r w:rsidRPr="0064519C">
        <w:t>;</w:t>
      </w:r>
      <w:r>
        <w:t xml:space="preserve"> код радиовызова</w:t>
      </w:r>
      <w:r w:rsidRPr="0064519C">
        <w:t>;</w:t>
      </w:r>
      <w:r>
        <w:t xml:space="preserve"> дата рождения</w:t>
      </w:r>
      <w:r w:rsidRPr="0064519C">
        <w:t>;</w:t>
      </w:r>
      <w:r>
        <w:t xml:space="preserve"> стаж.</w:t>
      </w:r>
    </w:p>
    <w:p w14:paraId="29D1CE95" w14:textId="13AE45B9" w:rsidR="00B92053" w:rsidRDefault="00B92053" w:rsidP="00B92053">
      <w:pPr>
        <w:ind w:firstLine="714"/>
      </w:pPr>
      <w:r>
        <w:t xml:space="preserve">Анализ выявленных сущностей позволяет построить ER–диаграмму как показано на рисунке 1. </w:t>
      </w:r>
    </w:p>
    <w:p w14:paraId="1FB58FF8" w14:textId="1360D4B2" w:rsidR="00B92053" w:rsidRDefault="00B92053" w:rsidP="00B92053">
      <w:pPr>
        <w:ind w:firstLine="714"/>
      </w:pPr>
    </w:p>
    <w:p w14:paraId="04CC5B9A" w14:textId="73D97BC4" w:rsidR="00B92053" w:rsidRDefault="00125D37" w:rsidP="006856EF">
      <w:pPr>
        <w:ind w:firstLine="5"/>
        <w:jc w:val="center"/>
      </w:pPr>
      <w:r>
        <w:object w:dxaOrig="7900" w:dyaOrig="2180" w14:anchorId="02117C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pt;height:109pt" o:ole="">
            <v:imagedata r:id="rId6" o:title=""/>
          </v:shape>
          <o:OLEObject Type="Embed" ProgID="Visio.Drawing.15" ShapeID="_x0000_i1025" DrawAspect="Content" ObjectID="_1732873747" r:id="rId7"/>
        </w:object>
      </w:r>
    </w:p>
    <w:p w14:paraId="64BDAF1D" w14:textId="5BF3CF43" w:rsidR="00B92053" w:rsidRDefault="00B92053" w:rsidP="00B92053">
      <w:pPr>
        <w:ind w:firstLine="714"/>
        <w:jc w:val="center"/>
      </w:pPr>
    </w:p>
    <w:p w14:paraId="3363347A" w14:textId="5951E6E0" w:rsidR="00B92053" w:rsidRDefault="00B92053" w:rsidP="006856EF">
      <w:pPr>
        <w:ind w:firstLine="5"/>
        <w:jc w:val="center"/>
      </w:pPr>
      <w:r>
        <w:t xml:space="preserve">Рисунок 1 – </w:t>
      </w:r>
      <w:r>
        <w:rPr>
          <w:lang w:val="en-US"/>
        </w:rPr>
        <w:t>ER</w:t>
      </w:r>
      <w:r w:rsidRPr="00B92053">
        <w:t>-</w:t>
      </w:r>
      <w:r>
        <w:t>диаграмма предметной области</w:t>
      </w:r>
    </w:p>
    <w:p w14:paraId="3612FC83" w14:textId="116DFEF7" w:rsidR="00B92053" w:rsidRDefault="00B92053" w:rsidP="00125D37">
      <w:pPr>
        <w:ind w:firstLine="714"/>
      </w:pPr>
    </w:p>
    <w:p w14:paraId="759E1046" w14:textId="77777777" w:rsidR="00B92053" w:rsidRDefault="00B92053" w:rsidP="00125D37">
      <w:pPr>
        <w:ind w:left="-15" w:firstLine="708"/>
      </w:pPr>
      <w:r>
        <w:t xml:space="preserve">Для преобразования ER-диаграммы в схему базы данных приведём уточнённую ER-диаграмму, содержащую атрибуты сущностей как показано на рисунке 2. </w:t>
      </w:r>
    </w:p>
    <w:p w14:paraId="43DB073F" w14:textId="489CDBE9" w:rsidR="00B92053" w:rsidRDefault="00B92053" w:rsidP="00B92053">
      <w:pPr>
        <w:ind w:firstLine="714"/>
        <w:jc w:val="left"/>
      </w:pPr>
    </w:p>
    <w:p w14:paraId="29506B13" w14:textId="62055378" w:rsidR="00B92053" w:rsidRDefault="00CF40D4" w:rsidP="006856EF">
      <w:pPr>
        <w:spacing w:after="0" w:line="240" w:lineRule="auto"/>
        <w:ind w:left="0" w:firstLine="0"/>
        <w:jc w:val="center"/>
      </w:pPr>
      <w:r>
        <w:rPr>
          <w:noProof/>
        </w:rPr>
        <w:drawing>
          <wp:inline distT="0" distB="0" distL="0" distR="0" wp14:anchorId="5D4AD6B9" wp14:editId="69BBBB17">
            <wp:extent cx="5937250" cy="3746500"/>
            <wp:effectExtent l="0" t="0" r="635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74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88AC7" w14:textId="77777777" w:rsidR="00B92053" w:rsidRDefault="00B92053" w:rsidP="00B92053">
      <w:pPr>
        <w:spacing w:after="53" w:line="240" w:lineRule="auto"/>
        <w:ind w:left="708" w:right="1364" w:firstLine="0"/>
        <w:jc w:val="left"/>
      </w:pPr>
      <w:r>
        <w:t xml:space="preserve"> </w:t>
      </w:r>
    </w:p>
    <w:p w14:paraId="6760A3B8" w14:textId="65ADB5AF" w:rsidR="00B92053" w:rsidRPr="006856EF" w:rsidRDefault="00B92053" w:rsidP="006856EF">
      <w:pPr>
        <w:spacing w:after="301"/>
        <w:ind w:left="0" w:firstLine="0"/>
        <w:jc w:val="center"/>
        <w:rPr>
          <w:szCs w:val="28"/>
        </w:rPr>
      </w:pPr>
      <w:r w:rsidRPr="006856EF">
        <w:rPr>
          <w:szCs w:val="28"/>
        </w:rPr>
        <w:t>Рисунок 2 – Уточненная ER-диаграмма предметной области</w:t>
      </w:r>
    </w:p>
    <w:p w14:paraId="426E54D6" w14:textId="77777777" w:rsidR="006856EF" w:rsidRDefault="006856EF" w:rsidP="00B92053">
      <w:pPr>
        <w:ind w:firstLine="714"/>
        <w:jc w:val="left"/>
      </w:pPr>
    </w:p>
    <w:p w14:paraId="32CB9AB1" w14:textId="2977A50B" w:rsidR="006856EF" w:rsidRDefault="006856EF" w:rsidP="00B92053">
      <w:pPr>
        <w:ind w:firstLine="714"/>
        <w:jc w:val="left"/>
        <w:rPr>
          <w:b/>
          <w:bCs/>
        </w:rPr>
      </w:pPr>
      <w:r>
        <w:rPr>
          <w:b/>
          <w:bCs/>
        </w:rPr>
        <w:t>2.4 Логический этап проектирования</w:t>
      </w:r>
    </w:p>
    <w:p w14:paraId="64878CF1" w14:textId="3F36D5F0" w:rsidR="006856EF" w:rsidRDefault="006856EF" w:rsidP="00125D37">
      <w:pPr>
        <w:ind w:firstLine="714"/>
        <w:rPr>
          <w:b/>
          <w:bCs/>
        </w:rPr>
      </w:pPr>
    </w:p>
    <w:p w14:paraId="22C057FF" w14:textId="77777777" w:rsidR="006856EF" w:rsidRDefault="006856EF" w:rsidP="00125D37">
      <w:pPr>
        <w:ind w:left="-15" w:firstLine="708"/>
      </w:pPr>
      <w:r>
        <w:t xml:space="preserve">На основе созданных сущностей (машины, водители, маршруты) составим реляционные отношения. </w:t>
      </w:r>
    </w:p>
    <w:p w14:paraId="47FC9B71" w14:textId="77777777" w:rsidR="006856EF" w:rsidRDefault="006856EF" w:rsidP="00125D37">
      <w:pPr>
        <w:ind w:left="-15" w:firstLine="708"/>
      </w:pPr>
      <w:r>
        <w:t xml:space="preserve">Каждое реляционное отношение соответствует одной сущности предметной области и все атрибуты этой сущности. Для каждого отношения определяются первичный ключ и внешние ключи. </w:t>
      </w:r>
    </w:p>
    <w:p w14:paraId="40E414AB" w14:textId="71305B23" w:rsidR="006856EF" w:rsidRDefault="006856EF" w:rsidP="00125D37">
      <w:pPr>
        <w:ind w:left="-15" w:firstLine="708"/>
      </w:pPr>
      <w:r>
        <w:t xml:space="preserve">В сущности, «Маршруты» первичным ключом является атрибут ID. Описание сущности «Маршруты», предназначенное для хранения данных о маршрутах, представлено в таблице 1. </w:t>
      </w:r>
    </w:p>
    <w:p w14:paraId="67254CCB" w14:textId="1CFFE3FC" w:rsidR="006856EF" w:rsidRDefault="006856EF" w:rsidP="006856EF">
      <w:pPr>
        <w:ind w:left="-15" w:firstLine="708"/>
      </w:pPr>
    </w:p>
    <w:p w14:paraId="1FDA0507" w14:textId="1B912C4A" w:rsidR="006856EF" w:rsidRPr="004F1D08" w:rsidRDefault="006856EF" w:rsidP="004F1D08">
      <w:pPr>
        <w:ind w:left="-15" w:firstLine="299"/>
        <w:rPr>
          <w:szCs w:val="28"/>
        </w:rPr>
      </w:pPr>
      <w:r w:rsidRPr="004F1D08">
        <w:rPr>
          <w:szCs w:val="28"/>
        </w:rPr>
        <w:t>Таблица 1 – Описание отношения «Маршруты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856EF" w:rsidRPr="004F1D08" w14:paraId="5F6AEE6B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381F9A00" w14:textId="1A0C283D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трибута</w:t>
            </w:r>
          </w:p>
        </w:tc>
        <w:tc>
          <w:tcPr>
            <w:tcW w:w="3115" w:type="dxa"/>
            <w:vAlign w:val="center"/>
          </w:tcPr>
          <w:p w14:paraId="2F63D38F" w14:textId="052A2BE4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Заполнение</w:t>
            </w:r>
          </w:p>
        </w:tc>
        <w:tc>
          <w:tcPr>
            <w:tcW w:w="3115" w:type="dxa"/>
            <w:vAlign w:val="center"/>
          </w:tcPr>
          <w:p w14:paraId="23B7DB75" w14:textId="318DF946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6856EF" w:rsidRPr="004F1D08" w14:paraId="223CF027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244973B0" w14:textId="350D3BFD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 xml:space="preserve">ID </w:t>
            </w:r>
            <w:r w:rsidRPr="004F1D08">
              <w:rPr>
                <w:szCs w:val="28"/>
              </w:rPr>
              <w:t>Маршрута</w:t>
            </w:r>
          </w:p>
        </w:tc>
        <w:tc>
          <w:tcPr>
            <w:tcW w:w="3115" w:type="dxa"/>
            <w:vAlign w:val="center"/>
          </w:tcPr>
          <w:p w14:paraId="30E7E13C" w14:textId="4DC809AF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 автоматическое (ключевое поле)</w:t>
            </w:r>
          </w:p>
        </w:tc>
        <w:tc>
          <w:tcPr>
            <w:tcW w:w="3115" w:type="dxa"/>
            <w:vAlign w:val="center"/>
          </w:tcPr>
          <w:p w14:paraId="4AB87A69" w14:textId="490C8DAF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ионный номер маршрута</w:t>
            </w:r>
          </w:p>
        </w:tc>
      </w:tr>
      <w:tr w:rsidR="006856EF" w:rsidRPr="004F1D08" w14:paraId="055FCAA8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16D5D220" w14:textId="2F2EB292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чальный пункт</w:t>
            </w:r>
          </w:p>
        </w:tc>
        <w:tc>
          <w:tcPr>
            <w:tcW w:w="3115" w:type="dxa"/>
            <w:vAlign w:val="center"/>
          </w:tcPr>
          <w:p w14:paraId="23EAD3D1" w14:textId="103B3591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02CCC9A1" w14:textId="1E083D51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начальной точки движения</w:t>
            </w:r>
          </w:p>
        </w:tc>
      </w:tr>
      <w:tr w:rsidR="006856EF" w:rsidRPr="004F1D08" w14:paraId="14E63D1F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46EE461B" w14:textId="0D3A9502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нечный пункт</w:t>
            </w:r>
          </w:p>
        </w:tc>
        <w:tc>
          <w:tcPr>
            <w:tcW w:w="3115" w:type="dxa"/>
            <w:vAlign w:val="center"/>
          </w:tcPr>
          <w:p w14:paraId="3E0457AF" w14:textId="08980D22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47A4B5FB" w14:textId="68C2D1AF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конечной точки движения</w:t>
            </w:r>
          </w:p>
        </w:tc>
      </w:tr>
      <w:tr w:rsidR="006856EF" w:rsidRPr="004F1D08" w14:paraId="274BAAB1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5FC3870E" w14:textId="4B7943B3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лина маршрута</w:t>
            </w:r>
          </w:p>
        </w:tc>
        <w:tc>
          <w:tcPr>
            <w:tcW w:w="3115" w:type="dxa"/>
            <w:vAlign w:val="center"/>
          </w:tcPr>
          <w:p w14:paraId="6B211826" w14:textId="4A27991A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6FA85181" w14:textId="6B797385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сстояние от начального до конечного пункта</w:t>
            </w:r>
          </w:p>
        </w:tc>
      </w:tr>
      <w:tr w:rsidR="006856EF" w:rsidRPr="004F1D08" w14:paraId="02286AA8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1CE00046" w14:textId="3A11F224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</w:t>
            </w:r>
          </w:p>
        </w:tc>
        <w:tc>
          <w:tcPr>
            <w:tcW w:w="3115" w:type="dxa"/>
            <w:vAlign w:val="center"/>
          </w:tcPr>
          <w:p w14:paraId="58774B34" w14:textId="708AD032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738CF88F" w14:textId="2EC257F1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 который совершит автомобиль при доставке</w:t>
            </w:r>
          </w:p>
        </w:tc>
      </w:tr>
      <w:tr w:rsidR="006856EF" w:rsidRPr="004F1D08" w14:paraId="34A13D6A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6390674D" w14:textId="7EADEB36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Водитель</w:t>
            </w:r>
          </w:p>
        </w:tc>
        <w:tc>
          <w:tcPr>
            <w:tcW w:w="3115" w:type="dxa"/>
            <w:vAlign w:val="center"/>
          </w:tcPr>
          <w:p w14:paraId="35D7DEA0" w14:textId="31C0C5BD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35846EF3" w14:textId="480E5231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анные водителя</w:t>
            </w:r>
          </w:p>
        </w:tc>
      </w:tr>
      <w:tr w:rsidR="006856EF" w:rsidRPr="004F1D08" w14:paraId="3CBBD76D" w14:textId="77777777" w:rsidTr="004F1D08">
        <w:trPr>
          <w:trHeight w:val="567"/>
          <w:jc w:val="center"/>
        </w:trPr>
        <w:tc>
          <w:tcPr>
            <w:tcW w:w="3115" w:type="dxa"/>
            <w:vAlign w:val="center"/>
          </w:tcPr>
          <w:p w14:paraId="28BDDCE2" w14:textId="6751F1FA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ашин</w:t>
            </w:r>
            <w:r w:rsidR="007D389A" w:rsidRPr="004F1D08">
              <w:rPr>
                <w:szCs w:val="28"/>
              </w:rPr>
              <w:t>а</w:t>
            </w:r>
          </w:p>
        </w:tc>
        <w:tc>
          <w:tcPr>
            <w:tcW w:w="3115" w:type="dxa"/>
            <w:vAlign w:val="center"/>
          </w:tcPr>
          <w:p w14:paraId="16CF879F" w14:textId="10B0504C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3292971C" w14:textId="4A78F8E8" w:rsidR="006856EF" w:rsidRPr="004F1D08" w:rsidRDefault="006856EF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анные машины</w:t>
            </w:r>
          </w:p>
        </w:tc>
      </w:tr>
    </w:tbl>
    <w:p w14:paraId="323A4E6F" w14:textId="79FB8EA5" w:rsidR="007117B3" w:rsidRDefault="007117B3" w:rsidP="007D389A">
      <w:pPr>
        <w:ind w:left="0" w:firstLine="0"/>
      </w:pPr>
    </w:p>
    <w:p w14:paraId="60B87FC1" w14:textId="77777777" w:rsidR="007D389A" w:rsidRDefault="007D389A" w:rsidP="00125D37">
      <w:pPr>
        <w:ind w:left="0" w:firstLine="709"/>
      </w:pPr>
      <w:r>
        <w:t xml:space="preserve">В сущности, «Машины» первичным ключом является атрибут </w:t>
      </w:r>
      <w:r>
        <w:rPr>
          <w:lang w:val="en-US"/>
        </w:rPr>
        <w:t>ID</w:t>
      </w:r>
      <w:r>
        <w:t>. Описание сущности «Машины», предназначенное для хранения данных о машинах, представлено в таблице 2.</w:t>
      </w:r>
    </w:p>
    <w:p w14:paraId="19706E4F" w14:textId="77777777" w:rsidR="007D389A" w:rsidRDefault="007D389A" w:rsidP="007D389A">
      <w:pPr>
        <w:ind w:left="0" w:firstLine="709"/>
        <w:jc w:val="left"/>
      </w:pPr>
    </w:p>
    <w:p w14:paraId="429C3A0A" w14:textId="2534F7B6" w:rsidR="007D389A" w:rsidRPr="004F1D08" w:rsidRDefault="007D389A" w:rsidP="004F1D08">
      <w:pPr>
        <w:ind w:left="0" w:firstLine="284"/>
        <w:jc w:val="left"/>
        <w:rPr>
          <w:szCs w:val="28"/>
        </w:rPr>
      </w:pPr>
      <w:r w:rsidRPr="004F1D08">
        <w:rPr>
          <w:szCs w:val="28"/>
        </w:rPr>
        <w:t xml:space="preserve">Таблица 2 – Описание отношения «Машины»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5159B" w:rsidRPr="004F1D08" w14:paraId="1EE4249D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71700ECA" w14:textId="694FA24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трибута</w:t>
            </w:r>
          </w:p>
        </w:tc>
        <w:tc>
          <w:tcPr>
            <w:tcW w:w="3115" w:type="dxa"/>
            <w:vAlign w:val="center"/>
          </w:tcPr>
          <w:p w14:paraId="72F456DD" w14:textId="44824F2F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Заполнение</w:t>
            </w:r>
          </w:p>
        </w:tc>
        <w:tc>
          <w:tcPr>
            <w:tcW w:w="3115" w:type="dxa"/>
            <w:vAlign w:val="center"/>
          </w:tcPr>
          <w:p w14:paraId="22B54350" w14:textId="176AD964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A5159B" w:rsidRPr="004F1D08" w14:paraId="498D6788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315D58A1" w14:textId="2DB47B40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 xml:space="preserve">ID </w:t>
            </w:r>
            <w:r w:rsidRPr="004F1D08">
              <w:rPr>
                <w:szCs w:val="28"/>
              </w:rPr>
              <w:t>Машины</w:t>
            </w:r>
          </w:p>
        </w:tc>
        <w:tc>
          <w:tcPr>
            <w:tcW w:w="3115" w:type="dxa"/>
            <w:vAlign w:val="center"/>
          </w:tcPr>
          <w:p w14:paraId="651DD7CD" w14:textId="2A523D8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 автоматическое (ключевое поле)</w:t>
            </w:r>
          </w:p>
        </w:tc>
        <w:tc>
          <w:tcPr>
            <w:tcW w:w="3115" w:type="dxa"/>
            <w:vAlign w:val="center"/>
          </w:tcPr>
          <w:p w14:paraId="44ECBFF8" w14:textId="6AF90B43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ионный номер машины</w:t>
            </w:r>
          </w:p>
        </w:tc>
      </w:tr>
      <w:tr w:rsidR="00A5159B" w:rsidRPr="004F1D08" w14:paraId="03963BC6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50C9AF76" w14:textId="673F1672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lastRenderedPageBreak/>
              <w:t>Марка</w:t>
            </w:r>
          </w:p>
        </w:tc>
        <w:tc>
          <w:tcPr>
            <w:tcW w:w="3115" w:type="dxa"/>
            <w:vAlign w:val="center"/>
          </w:tcPr>
          <w:p w14:paraId="645D20A6" w14:textId="4FC06ED4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63BA77E3" w14:textId="15E0F09E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арка автомобиля</w:t>
            </w:r>
          </w:p>
        </w:tc>
      </w:tr>
      <w:tr w:rsidR="00A5159B" w:rsidRPr="004F1D08" w14:paraId="7BD0571D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357FDB85" w14:textId="6F379B2B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</w:t>
            </w:r>
          </w:p>
        </w:tc>
        <w:tc>
          <w:tcPr>
            <w:tcW w:w="3115" w:type="dxa"/>
            <w:vAlign w:val="center"/>
          </w:tcPr>
          <w:p w14:paraId="051546D3" w14:textId="26938490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1C4AC766" w14:textId="68491A9B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втомобиля</w:t>
            </w:r>
          </w:p>
        </w:tc>
      </w:tr>
      <w:tr w:rsidR="00A5159B" w:rsidRPr="004F1D08" w14:paraId="36625457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02AAE32F" w14:textId="5A076F91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д выпуска</w:t>
            </w:r>
          </w:p>
        </w:tc>
        <w:tc>
          <w:tcPr>
            <w:tcW w:w="3115" w:type="dxa"/>
            <w:vAlign w:val="center"/>
          </w:tcPr>
          <w:p w14:paraId="70DA280F" w14:textId="0A67A314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7C3FCB2C" w14:textId="4818D674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л выпуска автомобиля</w:t>
            </w:r>
          </w:p>
        </w:tc>
      </w:tr>
      <w:tr w:rsidR="00A5159B" w:rsidRPr="004F1D08" w14:paraId="1D1E2512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754A6319" w14:textId="4C8D7C9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щий пробег</w:t>
            </w:r>
          </w:p>
        </w:tc>
        <w:tc>
          <w:tcPr>
            <w:tcW w:w="3115" w:type="dxa"/>
            <w:vAlign w:val="center"/>
          </w:tcPr>
          <w:p w14:paraId="41C89996" w14:textId="38E73568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47B8F1B9" w14:textId="5A790AAA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Пробег</w:t>
            </w:r>
          </w:p>
        </w:tc>
      </w:tr>
      <w:tr w:rsidR="00A5159B" w:rsidRPr="004F1D08" w14:paraId="6869AA4A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2880D55E" w14:textId="06958E90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с. Номер</w:t>
            </w:r>
          </w:p>
        </w:tc>
        <w:tc>
          <w:tcPr>
            <w:tcW w:w="3115" w:type="dxa"/>
            <w:vAlign w:val="center"/>
          </w:tcPr>
          <w:p w14:paraId="718648F8" w14:textId="554C84E9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47AA396B" w14:textId="49DFF403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омер автомобиля в ГАИ</w:t>
            </w:r>
          </w:p>
        </w:tc>
      </w:tr>
    </w:tbl>
    <w:p w14:paraId="7C0FCC6B" w14:textId="743649C8" w:rsidR="007D389A" w:rsidRDefault="007D389A" w:rsidP="007D389A">
      <w:pPr>
        <w:ind w:left="0" w:firstLine="709"/>
        <w:jc w:val="left"/>
      </w:pPr>
    </w:p>
    <w:p w14:paraId="61B97F95" w14:textId="5C0F7103" w:rsidR="00A5159B" w:rsidRDefault="00A5159B" w:rsidP="00125D37">
      <w:pPr>
        <w:ind w:left="0" w:firstLine="709"/>
      </w:pPr>
      <w:r>
        <w:t>В сущности, «Водители» первичным ключом является атрибут идентификационный номер водителя. Описание сущности «Водители», предназначенное для хранения данных о водителях, представлено в таблице 3.</w:t>
      </w:r>
    </w:p>
    <w:p w14:paraId="3090BF3D" w14:textId="3C0562CC" w:rsidR="00A5159B" w:rsidRDefault="00A5159B" w:rsidP="004F1D08">
      <w:pPr>
        <w:ind w:left="0" w:firstLine="0"/>
        <w:jc w:val="left"/>
      </w:pPr>
    </w:p>
    <w:p w14:paraId="35AC0B92" w14:textId="5A28583F" w:rsidR="00A5159B" w:rsidRPr="004F1D08" w:rsidRDefault="00A5159B" w:rsidP="004F1D08">
      <w:pPr>
        <w:ind w:left="0" w:firstLine="284"/>
        <w:jc w:val="left"/>
        <w:rPr>
          <w:szCs w:val="28"/>
        </w:rPr>
      </w:pPr>
      <w:r w:rsidRPr="004F1D08">
        <w:rPr>
          <w:szCs w:val="28"/>
        </w:rPr>
        <w:t>Таблица 3 – Описание отношения «Водители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5159B" w:rsidRPr="004F1D08" w14:paraId="6C5F51B2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704459AD" w14:textId="74B588B3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трибута</w:t>
            </w:r>
          </w:p>
        </w:tc>
        <w:tc>
          <w:tcPr>
            <w:tcW w:w="3115" w:type="dxa"/>
            <w:vAlign w:val="center"/>
          </w:tcPr>
          <w:p w14:paraId="09313744" w14:textId="64A0513E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Заполнение</w:t>
            </w:r>
          </w:p>
        </w:tc>
        <w:tc>
          <w:tcPr>
            <w:tcW w:w="3115" w:type="dxa"/>
            <w:vAlign w:val="center"/>
          </w:tcPr>
          <w:p w14:paraId="4021D118" w14:textId="1EA55C21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A5159B" w:rsidRPr="004F1D08" w14:paraId="3F0EA212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1FCDFA8C" w14:textId="6558CE0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 xml:space="preserve">ID </w:t>
            </w:r>
            <w:r w:rsidRPr="004F1D08">
              <w:rPr>
                <w:szCs w:val="28"/>
              </w:rPr>
              <w:t>Водителя</w:t>
            </w:r>
          </w:p>
        </w:tc>
        <w:tc>
          <w:tcPr>
            <w:tcW w:w="3115" w:type="dxa"/>
            <w:vAlign w:val="center"/>
          </w:tcPr>
          <w:p w14:paraId="3C11A174" w14:textId="6A31C423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 автоматическое (ключевое поле)</w:t>
            </w:r>
          </w:p>
        </w:tc>
        <w:tc>
          <w:tcPr>
            <w:tcW w:w="3115" w:type="dxa"/>
            <w:vAlign w:val="center"/>
          </w:tcPr>
          <w:p w14:paraId="0B6BBBC1" w14:textId="5B73B04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ионный номер водителя</w:t>
            </w:r>
          </w:p>
        </w:tc>
      </w:tr>
      <w:tr w:rsidR="00A5159B" w:rsidRPr="004F1D08" w14:paraId="785034E9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2F6C66E7" w14:textId="14CF64D1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ФИО</w:t>
            </w:r>
          </w:p>
        </w:tc>
        <w:tc>
          <w:tcPr>
            <w:tcW w:w="3115" w:type="dxa"/>
            <w:vAlign w:val="center"/>
          </w:tcPr>
          <w:p w14:paraId="6CB48801" w14:textId="17954789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64D27144" w14:textId="676F5C48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ФИО водителя</w:t>
            </w:r>
          </w:p>
        </w:tc>
      </w:tr>
      <w:tr w:rsidR="00A5159B" w:rsidRPr="004F1D08" w14:paraId="54E7109B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380ACE79" w14:textId="6DCDD6B2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атегория</w:t>
            </w:r>
          </w:p>
        </w:tc>
        <w:tc>
          <w:tcPr>
            <w:tcW w:w="3115" w:type="dxa"/>
            <w:vAlign w:val="center"/>
          </w:tcPr>
          <w:p w14:paraId="119FCD4E" w14:textId="36C2F049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3A93D88B" w14:textId="7C5583E2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атегория вождения автомобилем</w:t>
            </w:r>
          </w:p>
        </w:tc>
      </w:tr>
      <w:tr w:rsidR="00A5159B" w:rsidRPr="004F1D08" w14:paraId="75033BE6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3F74E86B" w14:textId="16BB63EE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</w:t>
            </w:r>
          </w:p>
        </w:tc>
        <w:tc>
          <w:tcPr>
            <w:tcW w:w="3115" w:type="dxa"/>
            <w:vAlign w:val="center"/>
          </w:tcPr>
          <w:p w14:paraId="0305301C" w14:textId="099B9C6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79135079" w14:textId="713C0F7D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прописки водителя</w:t>
            </w:r>
          </w:p>
        </w:tc>
      </w:tr>
      <w:tr w:rsidR="00A5159B" w:rsidRPr="004F1D08" w14:paraId="6336B747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181DE6C2" w14:textId="07568AA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Телефон</w:t>
            </w:r>
          </w:p>
        </w:tc>
        <w:tc>
          <w:tcPr>
            <w:tcW w:w="3115" w:type="dxa"/>
            <w:vAlign w:val="center"/>
          </w:tcPr>
          <w:p w14:paraId="4E2A7239" w14:textId="4836CC2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4D6CD510" w14:textId="618AE47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обильный телефон</w:t>
            </w:r>
          </w:p>
        </w:tc>
      </w:tr>
      <w:tr w:rsidR="00A5159B" w:rsidRPr="004F1D08" w14:paraId="7CAEB979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45221149" w14:textId="17E693EB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д радиовызова</w:t>
            </w:r>
          </w:p>
        </w:tc>
        <w:tc>
          <w:tcPr>
            <w:tcW w:w="3115" w:type="dxa"/>
            <w:vAlign w:val="center"/>
          </w:tcPr>
          <w:p w14:paraId="46FDE5FA" w14:textId="0E6FAD34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156C741A" w14:textId="58D9139A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д вызова клиента</w:t>
            </w:r>
          </w:p>
        </w:tc>
      </w:tr>
      <w:tr w:rsidR="00A5159B" w:rsidRPr="004F1D08" w14:paraId="3B98CC8C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560E415B" w14:textId="005E8A7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ата рождения</w:t>
            </w:r>
          </w:p>
        </w:tc>
        <w:tc>
          <w:tcPr>
            <w:tcW w:w="3115" w:type="dxa"/>
            <w:vAlign w:val="center"/>
          </w:tcPr>
          <w:p w14:paraId="7BEE1732" w14:textId="25018C89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77FCE2E1" w14:textId="4902E553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ата рождения</w:t>
            </w:r>
          </w:p>
        </w:tc>
      </w:tr>
      <w:tr w:rsidR="00A5159B" w:rsidRPr="004F1D08" w14:paraId="10E7E0AF" w14:textId="77777777" w:rsidTr="004F1D08">
        <w:trPr>
          <w:trHeight w:val="567"/>
        </w:trPr>
        <w:tc>
          <w:tcPr>
            <w:tcW w:w="3115" w:type="dxa"/>
            <w:vAlign w:val="center"/>
          </w:tcPr>
          <w:p w14:paraId="5606352D" w14:textId="54772B66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Стаж</w:t>
            </w:r>
          </w:p>
        </w:tc>
        <w:tc>
          <w:tcPr>
            <w:tcW w:w="3115" w:type="dxa"/>
            <w:vAlign w:val="center"/>
          </w:tcPr>
          <w:p w14:paraId="4732D032" w14:textId="24F6120C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115" w:type="dxa"/>
            <w:vAlign w:val="center"/>
          </w:tcPr>
          <w:p w14:paraId="0369E7A2" w14:textId="241343D7" w:rsidR="00A5159B" w:rsidRPr="004F1D08" w:rsidRDefault="00A5159B" w:rsidP="004F1D08">
            <w:pPr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Время вождения авто</w:t>
            </w:r>
          </w:p>
        </w:tc>
      </w:tr>
    </w:tbl>
    <w:p w14:paraId="58CE493E" w14:textId="16ED532F" w:rsidR="00A5159B" w:rsidRDefault="00A5159B" w:rsidP="007D389A">
      <w:pPr>
        <w:ind w:left="0" w:firstLine="709"/>
        <w:jc w:val="left"/>
        <w:rPr>
          <w:sz w:val="24"/>
          <w:szCs w:val="24"/>
        </w:rPr>
      </w:pPr>
    </w:p>
    <w:p w14:paraId="1BE2C35C" w14:textId="656D6E6C" w:rsidR="006F5989" w:rsidRDefault="006F5989" w:rsidP="00125D37">
      <w:pPr>
        <w:spacing w:after="6" w:line="240" w:lineRule="auto"/>
        <w:ind w:left="10" w:right="-15"/>
        <w:rPr>
          <w:szCs w:val="28"/>
        </w:rPr>
      </w:pPr>
    </w:p>
    <w:p w14:paraId="50F4F0E5" w14:textId="5D07007B" w:rsidR="006F5989" w:rsidRDefault="006F5989" w:rsidP="00125D37">
      <w:pPr>
        <w:spacing w:after="0"/>
        <w:ind w:left="0" w:firstLine="720"/>
      </w:pPr>
      <w:r>
        <w:t xml:space="preserve">Приведем отношение «Маршруты» к 1НФ. Добавим два атрибута водитель и машина на </w:t>
      </w:r>
      <w:r>
        <w:rPr>
          <w:lang w:val="en-US"/>
        </w:rPr>
        <w:t>ID</w:t>
      </w:r>
      <w:r w:rsidRPr="00696439">
        <w:t xml:space="preserve"> </w:t>
      </w:r>
      <w:r>
        <w:t>Водителя</w:t>
      </w:r>
      <w:r w:rsidRPr="00696439">
        <w:t xml:space="preserve"> </w:t>
      </w:r>
      <w:r>
        <w:t xml:space="preserve">и </w:t>
      </w:r>
      <w:r>
        <w:rPr>
          <w:lang w:val="en-US"/>
        </w:rPr>
        <w:t>ID</w:t>
      </w:r>
      <w:r w:rsidRPr="00696439">
        <w:t xml:space="preserve"> </w:t>
      </w:r>
      <w:r>
        <w:t xml:space="preserve">Машины. Результаты нормализации данной сущности показаны в таблице </w:t>
      </w:r>
      <w:r w:rsidR="004F1D08">
        <w:rPr>
          <w:lang w:val="en-US"/>
        </w:rPr>
        <w:t>4</w:t>
      </w:r>
      <w:r>
        <w:t xml:space="preserve">. </w:t>
      </w:r>
    </w:p>
    <w:p w14:paraId="660768B7" w14:textId="77777777" w:rsidR="006F5989" w:rsidRDefault="006F5989" w:rsidP="006F5989">
      <w:pPr>
        <w:spacing w:after="0"/>
        <w:ind w:left="0" w:firstLine="0"/>
        <w:rPr>
          <w:sz w:val="24"/>
          <w:szCs w:val="20"/>
        </w:rPr>
      </w:pPr>
    </w:p>
    <w:p w14:paraId="759AB1E7" w14:textId="4EB18AA6" w:rsidR="006F5989" w:rsidRPr="004F1D08" w:rsidRDefault="006F5989" w:rsidP="004F1D08">
      <w:pPr>
        <w:spacing w:after="0"/>
        <w:ind w:left="0" w:firstLine="284"/>
        <w:rPr>
          <w:szCs w:val="28"/>
        </w:rPr>
      </w:pPr>
      <w:r w:rsidRPr="004F1D08">
        <w:rPr>
          <w:szCs w:val="28"/>
        </w:rPr>
        <w:t xml:space="preserve">Таблица </w:t>
      </w:r>
      <w:r w:rsidR="004F1D08" w:rsidRPr="004F1D08">
        <w:rPr>
          <w:szCs w:val="28"/>
          <w:lang w:val="en-US"/>
        </w:rPr>
        <w:t>4</w:t>
      </w:r>
      <w:r w:rsidRPr="004F1D08">
        <w:rPr>
          <w:szCs w:val="28"/>
        </w:rPr>
        <w:t xml:space="preserve"> – Описание отношения «Маршруты» </w:t>
      </w:r>
    </w:p>
    <w:tbl>
      <w:tblPr>
        <w:tblStyle w:val="TableGrid"/>
        <w:tblW w:w="9346" w:type="dxa"/>
        <w:tblInd w:w="0" w:type="dxa"/>
        <w:tblCellMar>
          <w:top w:w="5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2835"/>
        <w:gridCol w:w="2696"/>
        <w:gridCol w:w="3815"/>
      </w:tblGrid>
      <w:tr w:rsidR="006F5989" w:rsidRPr="004F1D08" w14:paraId="7B08175A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7E9B2" w14:textId="57097B35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трибута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BD3865" w14:textId="21C88290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Заполнени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292F4B" w14:textId="24458DC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6F5989" w:rsidRPr="004F1D08" w14:paraId="41A2F8E9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74C000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ID Маршрута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F66D7C" w14:textId="1B5CDF5D" w:rsidR="006F5989" w:rsidRPr="004F1D08" w:rsidRDefault="006F5989" w:rsidP="004F1D08">
            <w:pPr>
              <w:spacing w:after="44" w:line="234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 автоматическое</w:t>
            </w:r>
          </w:p>
          <w:p w14:paraId="1DD2EB58" w14:textId="54F1C4FB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lastRenderedPageBreak/>
              <w:t>(ключевое поле)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9B3DE9" w14:textId="77777777" w:rsidR="006F5989" w:rsidRPr="004F1D08" w:rsidRDefault="006F5989" w:rsidP="004F1D08">
            <w:pPr>
              <w:spacing w:after="0" w:line="276" w:lineRule="auto"/>
              <w:ind w:left="0" w:firstLine="3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lastRenderedPageBreak/>
              <w:t>Идентификационный номер маршрута</w:t>
            </w:r>
          </w:p>
        </w:tc>
      </w:tr>
      <w:tr w:rsidR="006F5989" w:rsidRPr="004F1D08" w14:paraId="028F38C2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33DBF6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чальный пункт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A339F" w14:textId="5A1EB4FD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EB50FF" w14:textId="77777777" w:rsidR="006F5989" w:rsidRPr="004F1D08" w:rsidRDefault="006F5989" w:rsidP="004F1D08">
            <w:pPr>
              <w:spacing w:after="0" w:line="276" w:lineRule="auto"/>
              <w:ind w:left="425" w:hanging="425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начальной точки движения</w:t>
            </w:r>
          </w:p>
        </w:tc>
      </w:tr>
      <w:tr w:rsidR="006F5989" w:rsidRPr="004F1D08" w14:paraId="73CE445A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81102A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нечный пункт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56031D" w14:textId="671225A6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C23093" w14:textId="77777777" w:rsidR="006F5989" w:rsidRPr="004F1D08" w:rsidRDefault="006F5989" w:rsidP="004F1D08">
            <w:pPr>
              <w:spacing w:after="0" w:line="276" w:lineRule="auto"/>
              <w:ind w:left="31" w:firstLine="83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конечной точки движения</w:t>
            </w:r>
          </w:p>
        </w:tc>
      </w:tr>
      <w:tr w:rsidR="006F5989" w:rsidRPr="004F1D08" w14:paraId="2DB0B4A1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211F70" w14:textId="77777777" w:rsidR="006F5989" w:rsidRPr="004F1D08" w:rsidRDefault="006F5989" w:rsidP="004F1D08">
            <w:pPr>
              <w:spacing w:after="0" w:line="276" w:lineRule="auto"/>
              <w:ind w:left="5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лина маршрута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BFF782" w14:textId="3E3B460B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71EAD" w14:textId="77777777" w:rsidR="006F5989" w:rsidRPr="004F1D08" w:rsidRDefault="006F5989" w:rsidP="004F1D08">
            <w:pPr>
              <w:spacing w:after="0" w:line="276" w:lineRule="auto"/>
              <w:ind w:left="0" w:firstLine="10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сстояние от начального до конечного пункта</w:t>
            </w:r>
          </w:p>
        </w:tc>
      </w:tr>
      <w:tr w:rsidR="006F5989" w:rsidRPr="004F1D08" w14:paraId="32F197B4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0E5FF9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84CB58" w14:textId="02FAEDB0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79BA6C" w14:textId="77777777" w:rsidR="006F5989" w:rsidRPr="004F1D08" w:rsidRDefault="006F5989" w:rsidP="004F1D08">
            <w:pPr>
              <w:spacing w:after="0" w:line="276" w:lineRule="auto"/>
              <w:ind w:left="31" w:firstLine="69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 который совершит автомобиль при доставке</w:t>
            </w:r>
          </w:p>
        </w:tc>
      </w:tr>
      <w:tr w:rsidR="006F5989" w:rsidRPr="004F1D08" w14:paraId="7692B29A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559F64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 xml:space="preserve">ID </w:t>
            </w:r>
            <w:r w:rsidRPr="004F1D08">
              <w:rPr>
                <w:szCs w:val="28"/>
              </w:rPr>
              <w:t>Водителя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D0B8B6" w14:textId="6F7D3CAC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B01D9" w14:textId="77777777" w:rsidR="006F5989" w:rsidRPr="004F1D08" w:rsidRDefault="006F5989" w:rsidP="004F1D08">
            <w:pPr>
              <w:spacing w:after="0" w:line="276" w:lineRule="auto"/>
              <w:ind w:left="0" w:firstLine="86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. номер водителя</w:t>
            </w:r>
          </w:p>
        </w:tc>
      </w:tr>
      <w:tr w:rsidR="006F5989" w:rsidRPr="004F1D08" w14:paraId="2F65383C" w14:textId="77777777" w:rsidTr="004F1D08">
        <w:trPr>
          <w:trHeight w:val="567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DAB6CD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ID</w:t>
            </w:r>
            <w:r w:rsidRPr="004F1D08">
              <w:rPr>
                <w:szCs w:val="28"/>
              </w:rPr>
              <w:t xml:space="preserve"> Машины</w:t>
            </w:r>
          </w:p>
        </w:tc>
        <w:tc>
          <w:tcPr>
            <w:tcW w:w="2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A3D63B" w14:textId="77777777" w:rsidR="006F5989" w:rsidRPr="004F1D08" w:rsidRDefault="006F5989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язательное</w:t>
            </w:r>
          </w:p>
        </w:tc>
        <w:tc>
          <w:tcPr>
            <w:tcW w:w="3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5E3D5E" w14:textId="77777777" w:rsidR="006F5989" w:rsidRPr="004F1D08" w:rsidRDefault="006F5989" w:rsidP="004F1D08">
            <w:pPr>
              <w:spacing w:after="0" w:line="276" w:lineRule="auto"/>
              <w:ind w:left="0" w:firstLine="86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. номер машины</w:t>
            </w:r>
          </w:p>
        </w:tc>
      </w:tr>
    </w:tbl>
    <w:p w14:paraId="3761624A" w14:textId="22896388" w:rsidR="006F5989" w:rsidRDefault="006F5989" w:rsidP="006F5989">
      <w:pPr>
        <w:spacing w:after="6" w:line="240" w:lineRule="auto"/>
        <w:ind w:left="0" w:right="-15" w:firstLine="709"/>
        <w:jc w:val="left"/>
        <w:rPr>
          <w:szCs w:val="28"/>
        </w:rPr>
      </w:pPr>
    </w:p>
    <w:p w14:paraId="7597DD0D" w14:textId="77777777" w:rsidR="006F5989" w:rsidRDefault="006F5989" w:rsidP="006F5989">
      <w:pPr>
        <w:spacing w:after="0"/>
        <w:ind w:left="-15" w:firstLine="708"/>
      </w:pPr>
      <w:r>
        <w:t xml:space="preserve">Вторая нормальная форма (2NF) предполагает, что каждый не ключевой атрибут неприводимо зависит от (каждого) её потенциального ключа. </w:t>
      </w:r>
    </w:p>
    <w:p w14:paraId="5E083EEC" w14:textId="77777777" w:rsidR="006F5989" w:rsidRDefault="006F5989" w:rsidP="006F5989">
      <w:pPr>
        <w:ind w:left="718"/>
      </w:pPr>
      <w:r>
        <w:t xml:space="preserve">В данном случае ни одно из сущностей не принадлежит 2НФ. </w:t>
      </w:r>
    </w:p>
    <w:p w14:paraId="7D62BFAB" w14:textId="77777777" w:rsidR="006F5989" w:rsidRDefault="006F5989" w:rsidP="006F5989">
      <w:pPr>
        <w:ind w:left="-15" w:firstLine="708"/>
      </w:pPr>
      <w:r>
        <w:t xml:space="preserve">В отношениях, приведенных выше, транзитивные зависимости отсутствуют. Схема базы данных после нормализации приведена на рисунке 4. </w:t>
      </w:r>
    </w:p>
    <w:p w14:paraId="505FFE74" w14:textId="77777777" w:rsidR="006F5989" w:rsidRDefault="006F5989" w:rsidP="006F5989">
      <w:pPr>
        <w:spacing w:after="0" w:line="240" w:lineRule="auto"/>
        <w:ind w:left="0" w:firstLine="0"/>
        <w:jc w:val="left"/>
      </w:pPr>
      <w:r>
        <w:t xml:space="preserve"> </w:t>
      </w:r>
    </w:p>
    <w:p w14:paraId="0DB18162" w14:textId="265907CB" w:rsidR="006F5989" w:rsidRDefault="00CF40D4" w:rsidP="006F5989">
      <w:pPr>
        <w:spacing w:after="0" w:line="240" w:lineRule="auto"/>
        <w:ind w:left="0" w:firstLine="0"/>
        <w:jc w:val="center"/>
      </w:pPr>
      <w:r>
        <w:rPr>
          <w:noProof/>
        </w:rPr>
        <w:drawing>
          <wp:inline distT="0" distB="0" distL="0" distR="0" wp14:anchorId="23588F83" wp14:editId="79E6CD25">
            <wp:extent cx="5162550" cy="1562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BD4CE3" w14:textId="77777777" w:rsidR="006F5989" w:rsidRDefault="006F5989" w:rsidP="006F5989">
      <w:pPr>
        <w:spacing w:after="50" w:line="240" w:lineRule="auto"/>
        <w:ind w:left="0" w:firstLine="0"/>
        <w:jc w:val="left"/>
      </w:pPr>
      <w:r>
        <w:t xml:space="preserve"> </w:t>
      </w:r>
    </w:p>
    <w:p w14:paraId="6809F696" w14:textId="4F2E0B18" w:rsidR="00F700AD" w:rsidRDefault="006F5989" w:rsidP="00F700AD">
      <w:pPr>
        <w:ind w:left="0" w:firstLine="0"/>
        <w:jc w:val="center"/>
        <w:rPr>
          <w:szCs w:val="28"/>
        </w:rPr>
      </w:pPr>
      <w:r w:rsidRPr="006F5989">
        <w:rPr>
          <w:szCs w:val="28"/>
        </w:rPr>
        <w:t>Рисунок 4 – Схема данных после нормализации</w:t>
      </w:r>
    </w:p>
    <w:p w14:paraId="346C718F" w14:textId="3F4D4C9F" w:rsidR="00F700AD" w:rsidRDefault="00F700AD" w:rsidP="00F700AD">
      <w:pPr>
        <w:ind w:left="0" w:firstLine="0"/>
        <w:jc w:val="center"/>
        <w:rPr>
          <w:szCs w:val="28"/>
        </w:rPr>
      </w:pPr>
    </w:p>
    <w:p w14:paraId="13814927" w14:textId="26058A4B" w:rsidR="00F700AD" w:rsidRDefault="00F700AD" w:rsidP="00F700AD">
      <w:pPr>
        <w:ind w:left="0" w:firstLine="709"/>
        <w:jc w:val="left"/>
        <w:rPr>
          <w:b/>
          <w:bCs/>
          <w:szCs w:val="28"/>
        </w:rPr>
      </w:pPr>
      <w:r>
        <w:rPr>
          <w:b/>
          <w:bCs/>
          <w:szCs w:val="28"/>
        </w:rPr>
        <w:t>2.5 Физическая структура базы данных</w:t>
      </w:r>
    </w:p>
    <w:p w14:paraId="3D9729A6" w14:textId="6B25AD4E" w:rsidR="00F700AD" w:rsidRDefault="00F700AD" w:rsidP="00125D37">
      <w:pPr>
        <w:ind w:left="0" w:firstLine="709"/>
        <w:rPr>
          <w:b/>
          <w:bCs/>
          <w:szCs w:val="28"/>
        </w:rPr>
      </w:pPr>
    </w:p>
    <w:p w14:paraId="729B93D0" w14:textId="77777777" w:rsidR="00F700AD" w:rsidRDefault="00F700AD" w:rsidP="00125D37">
      <w:pPr>
        <w:spacing w:after="0"/>
        <w:ind w:left="-15" w:firstLine="708"/>
      </w:pPr>
      <w:r>
        <w:t xml:space="preserve">Физическая структура базы данных определяет тип и свойства данных, которые будут записаны в память компьютера. </w:t>
      </w:r>
    </w:p>
    <w:p w14:paraId="55827AA3" w14:textId="77777777" w:rsidR="00F700AD" w:rsidRDefault="00F700AD" w:rsidP="00125D37">
      <w:pPr>
        <w:ind w:left="-15" w:firstLine="708"/>
      </w:pPr>
      <w:r>
        <w:t xml:space="preserve">Правила перехода к физической модели, следующие: каждое отношение, превращается в файл базы данных, каждый столбец - в поле файла, каждая строка – в запись файла. Этап физического моделирования базы данных включает в себя определение состава файлов и их заполнение исходными </w:t>
      </w:r>
      <w:r>
        <w:lastRenderedPageBreak/>
        <w:t xml:space="preserve">данными в соответствии с ограничениями, допущениями и особенностями предметной области.  </w:t>
      </w:r>
    </w:p>
    <w:p w14:paraId="09A7A499" w14:textId="738AD184" w:rsidR="00F700AD" w:rsidRDefault="00F700AD" w:rsidP="00125D37">
      <w:pPr>
        <w:ind w:left="-15" w:firstLine="708"/>
      </w:pPr>
      <w:r>
        <w:t xml:space="preserve">На стадии физического проектирования происходит непосредственная реализация базы данных в </w:t>
      </w:r>
      <w:r>
        <w:rPr>
          <w:lang w:val="en-US"/>
        </w:rPr>
        <w:t>MySQL</w:t>
      </w:r>
      <w:r w:rsidRPr="008B3D41">
        <w:t xml:space="preserve"> </w:t>
      </w:r>
      <w:r>
        <w:rPr>
          <w:lang w:val="en-US"/>
        </w:rPr>
        <w:t>Workbench</w:t>
      </w:r>
      <w:r w:rsidRPr="008B3D41">
        <w:t xml:space="preserve"> 8.0</w:t>
      </w:r>
      <w:r>
        <w:t>. Были созданы следующие таблицы:</w:t>
      </w:r>
      <w:r w:rsidRPr="008B3D41">
        <w:t xml:space="preserve"> </w:t>
      </w:r>
      <w:r>
        <w:t xml:space="preserve">машины, маршруты, водители. </w:t>
      </w:r>
    </w:p>
    <w:p w14:paraId="7F622BD7" w14:textId="77777777" w:rsidR="00F700AD" w:rsidRDefault="00F700AD" w:rsidP="00125D37">
      <w:pPr>
        <w:ind w:left="-15" w:firstLine="708"/>
      </w:pPr>
    </w:p>
    <w:p w14:paraId="18058641" w14:textId="58EF23F6" w:rsidR="00F700AD" w:rsidRDefault="00F700AD" w:rsidP="00125D37">
      <w:pPr>
        <w:ind w:left="-15" w:firstLine="708"/>
      </w:pPr>
      <w:r>
        <w:t>Таблица «Ма</w:t>
      </w:r>
      <w:r w:rsidR="000F1AD6">
        <w:t>шины</w:t>
      </w:r>
      <w:r>
        <w:t xml:space="preserve">» хранит информацию о всех маршрутах. Структура приведена в таблице </w:t>
      </w:r>
      <w:r w:rsidR="004F1D08">
        <w:rPr>
          <w:lang w:val="en-US"/>
        </w:rPr>
        <w:t>5</w:t>
      </w:r>
      <w:r>
        <w:t>.</w:t>
      </w:r>
    </w:p>
    <w:p w14:paraId="2D2AC383" w14:textId="77777777" w:rsidR="00F700AD" w:rsidRDefault="00F700AD" w:rsidP="00F700AD">
      <w:pPr>
        <w:spacing w:after="51" w:line="240" w:lineRule="auto"/>
        <w:ind w:left="708" w:firstLine="0"/>
        <w:jc w:val="left"/>
      </w:pPr>
    </w:p>
    <w:p w14:paraId="5C9B459D" w14:textId="77AC8760" w:rsidR="00F700AD" w:rsidRPr="004F1D08" w:rsidRDefault="00F700AD" w:rsidP="004F1D08">
      <w:pPr>
        <w:ind w:left="0" w:firstLine="284"/>
        <w:rPr>
          <w:szCs w:val="28"/>
        </w:rPr>
      </w:pPr>
      <w:r w:rsidRPr="004F1D08">
        <w:rPr>
          <w:szCs w:val="28"/>
        </w:rPr>
        <w:t xml:space="preserve">Таблица </w:t>
      </w:r>
      <w:r w:rsidR="004F1D08" w:rsidRPr="004F1D08">
        <w:rPr>
          <w:szCs w:val="28"/>
          <w:lang w:val="en-US"/>
        </w:rPr>
        <w:t>5</w:t>
      </w:r>
      <w:r w:rsidRPr="004F1D08">
        <w:rPr>
          <w:szCs w:val="28"/>
        </w:rPr>
        <w:t xml:space="preserve">– Структура таблицы «Машины» </w:t>
      </w:r>
    </w:p>
    <w:tbl>
      <w:tblPr>
        <w:tblStyle w:val="TableGrid"/>
        <w:tblW w:w="9358" w:type="dxa"/>
        <w:tblInd w:w="0" w:type="dxa"/>
        <w:tblCellMar>
          <w:left w:w="108" w:type="dxa"/>
          <w:right w:w="118" w:type="dxa"/>
        </w:tblCellMar>
        <w:tblLook w:val="04A0" w:firstRow="1" w:lastRow="0" w:firstColumn="1" w:lastColumn="0" w:noHBand="0" w:noVBand="1"/>
      </w:tblPr>
      <w:tblGrid>
        <w:gridCol w:w="2411"/>
        <w:gridCol w:w="1560"/>
        <w:gridCol w:w="1560"/>
        <w:gridCol w:w="3827"/>
      </w:tblGrid>
      <w:tr w:rsidR="00F700AD" w:rsidRPr="004F1D08" w14:paraId="42255BD7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CA8DBF" w14:textId="2E94A8F0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мя пол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CBFF0" w14:textId="1821BC7B" w:rsidR="00F700AD" w:rsidRPr="004F1D08" w:rsidRDefault="00F700AD" w:rsidP="004F1D08">
            <w:pPr>
              <w:spacing w:after="0" w:line="276" w:lineRule="auto"/>
              <w:ind w:left="58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Тип данных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C3513" w14:textId="6148847C" w:rsidR="00F700AD" w:rsidRPr="004F1D08" w:rsidRDefault="00F700AD" w:rsidP="004F1D08">
            <w:pPr>
              <w:spacing w:after="0" w:line="276" w:lineRule="auto"/>
              <w:ind w:left="24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змер, байт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9D0068" w14:textId="360F860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F700AD" w:rsidRPr="004F1D08" w14:paraId="2B9A0FFB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411A94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ID Машины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56095" w14:textId="2A1105FD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76EC2C" w14:textId="0C95937C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4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4F4F18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икационный номер машины</w:t>
            </w:r>
          </w:p>
        </w:tc>
      </w:tr>
      <w:tr w:rsidR="00F700AD" w:rsidRPr="004F1D08" w14:paraId="51CC7956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3D5DE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арк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107CA4" w14:textId="2F2AD703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8A7500" w14:textId="656CFB6F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2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7372D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арка автомобиля</w:t>
            </w:r>
          </w:p>
        </w:tc>
      </w:tr>
      <w:tr w:rsidR="00F700AD" w:rsidRPr="004F1D08" w14:paraId="7CA74DB7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57B6BA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9D948" w14:textId="6147C6D3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18595" w14:textId="19A37122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2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E8A95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звание автомобиля</w:t>
            </w:r>
          </w:p>
        </w:tc>
      </w:tr>
      <w:tr w:rsidR="00F700AD" w:rsidRPr="004F1D08" w14:paraId="798F4667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5D72A5" w14:textId="77777777" w:rsidR="00F700AD" w:rsidRPr="004F1D08" w:rsidRDefault="00F700AD" w:rsidP="004F1D08">
            <w:pPr>
              <w:spacing w:after="0" w:line="276" w:lineRule="auto"/>
              <w:ind w:left="23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д выпуск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0405DF" w14:textId="288EECD5" w:rsidR="00F700AD" w:rsidRPr="004F1D08" w:rsidRDefault="003E1C55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I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2255D" w14:textId="12D4A195" w:rsidR="00F700AD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4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402319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д выпуска автомобиля</w:t>
            </w:r>
          </w:p>
        </w:tc>
      </w:tr>
      <w:tr w:rsidR="00F700AD" w:rsidRPr="004F1D08" w14:paraId="7CB361A5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8CD2D6" w14:textId="6305790F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бщий пробег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810122" w14:textId="2E37EF15" w:rsidR="00F700AD" w:rsidRPr="004F1D08" w:rsidRDefault="003E1C55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DEC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54153" w14:textId="7EB8BAAB" w:rsidR="00F700AD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10</w:t>
            </w:r>
            <w:r w:rsidR="001C6977" w:rsidRPr="004F1D08">
              <w:rPr>
                <w:szCs w:val="28"/>
                <w:lang w:val="en-US"/>
              </w:rPr>
              <w:t>, 2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781466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Пробег за все время</w:t>
            </w:r>
          </w:p>
        </w:tc>
      </w:tr>
      <w:tr w:rsidR="00F700AD" w:rsidRPr="004F1D08" w14:paraId="57B2178E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B5F9EB" w14:textId="2903B089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Гос</w:t>
            </w:r>
            <w:r w:rsidR="000F1AD6" w:rsidRPr="004F1D08">
              <w:rPr>
                <w:szCs w:val="28"/>
              </w:rPr>
              <w:t>.</w:t>
            </w:r>
            <w:r w:rsidRPr="004F1D08">
              <w:rPr>
                <w:szCs w:val="28"/>
              </w:rPr>
              <w:t xml:space="preserve"> номер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417354" w14:textId="32DBC84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237E2" w14:textId="457A7D8D" w:rsidR="00F700AD" w:rsidRPr="004F1D08" w:rsidRDefault="003E1C55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12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568ED4" w14:textId="77777777" w:rsidR="00F700AD" w:rsidRPr="004F1D08" w:rsidRDefault="00F700AD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омер автомобиля в ГАИ</w:t>
            </w:r>
          </w:p>
        </w:tc>
      </w:tr>
    </w:tbl>
    <w:p w14:paraId="7438C206" w14:textId="7EA19607" w:rsidR="00F700AD" w:rsidRDefault="00F700AD" w:rsidP="00F700AD">
      <w:pPr>
        <w:ind w:left="-15" w:firstLine="708"/>
      </w:pPr>
      <w:r>
        <w:t xml:space="preserve"> </w:t>
      </w:r>
    </w:p>
    <w:p w14:paraId="2214956C" w14:textId="539E00F5" w:rsidR="000F1AD6" w:rsidRDefault="000F1AD6" w:rsidP="000F1AD6">
      <w:pPr>
        <w:ind w:left="-15" w:firstLine="708"/>
      </w:pPr>
      <w:r>
        <w:t xml:space="preserve">Таблица «Водители» хранит информацию о всех водителях. Структура приведена в таблице </w:t>
      </w:r>
      <w:r w:rsidR="004F1D08">
        <w:rPr>
          <w:lang w:val="en-US"/>
        </w:rPr>
        <w:t>6</w:t>
      </w:r>
      <w:r>
        <w:t xml:space="preserve">. </w:t>
      </w:r>
    </w:p>
    <w:p w14:paraId="113D1FFF" w14:textId="77777777" w:rsidR="005538AE" w:rsidRDefault="005538AE" w:rsidP="000F1AD6">
      <w:pPr>
        <w:spacing w:after="0" w:line="240" w:lineRule="auto"/>
        <w:ind w:left="0" w:firstLine="0"/>
        <w:jc w:val="left"/>
      </w:pPr>
    </w:p>
    <w:p w14:paraId="5D732DC1" w14:textId="4A08E010" w:rsidR="000F1AD6" w:rsidRPr="004F1D08" w:rsidRDefault="000F1AD6" w:rsidP="000F1AD6">
      <w:pPr>
        <w:ind w:left="118"/>
        <w:rPr>
          <w:szCs w:val="28"/>
        </w:rPr>
      </w:pPr>
      <w:r w:rsidRPr="004F1D08">
        <w:rPr>
          <w:szCs w:val="28"/>
        </w:rPr>
        <w:t xml:space="preserve">Таблица 7 – Структура таблицы «Водители» </w:t>
      </w:r>
    </w:p>
    <w:tbl>
      <w:tblPr>
        <w:tblStyle w:val="TableGrid"/>
        <w:tblW w:w="9358" w:type="dxa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2411"/>
        <w:gridCol w:w="1560"/>
        <w:gridCol w:w="1560"/>
        <w:gridCol w:w="3827"/>
      </w:tblGrid>
      <w:tr w:rsidR="000F1AD6" w:rsidRPr="004F1D08" w14:paraId="18B84642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AF23E6" w14:textId="77777777" w:rsidR="000F1AD6" w:rsidRPr="004F1D08" w:rsidRDefault="000F1AD6" w:rsidP="004F1D08">
            <w:pPr>
              <w:spacing w:after="0" w:line="240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мя пол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0FFC7" w14:textId="77777777" w:rsidR="000F1AD6" w:rsidRPr="004F1D08" w:rsidRDefault="000F1AD6" w:rsidP="004F1D08">
            <w:pPr>
              <w:spacing w:after="0" w:line="276" w:lineRule="auto"/>
              <w:ind w:left="58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Тип данных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614B3C" w14:textId="77777777" w:rsidR="000F1AD6" w:rsidRPr="004F1D08" w:rsidRDefault="000F1AD6" w:rsidP="004F1D08">
            <w:pPr>
              <w:spacing w:after="0" w:line="276" w:lineRule="auto"/>
              <w:ind w:left="24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змер, байт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9023C0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0F1AD6" w:rsidRPr="004F1D08" w14:paraId="18715308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6C0CB8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 xml:space="preserve">ID </w:t>
            </w:r>
            <w:r w:rsidRPr="004F1D08">
              <w:rPr>
                <w:szCs w:val="28"/>
              </w:rPr>
              <w:t>Водител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0D844" w14:textId="2E2BEC33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E5986B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4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153A7B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Идентификационный номер водителя</w:t>
            </w:r>
          </w:p>
        </w:tc>
      </w:tr>
      <w:tr w:rsidR="000F1AD6" w:rsidRPr="004F1D08" w14:paraId="01E9087F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8B2549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ФИО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223105" w14:textId="5A92B51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BF5BF0" w14:textId="4B528ACA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9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6FF32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Фамилия, имя, отчество водителя</w:t>
            </w:r>
          </w:p>
        </w:tc>
      </w:tr>
      <w:tr w:rsidR="000F1AD6" w:rsidRPr="004F1D08" w14:paraId="3C671886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F78FC1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атегор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52D1FB" w14:textId="36D74CFD" w:rsidR="000F1AD6" w:rsidRPr="004F1D08" w:rsidRDefault="003E1C55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C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E661F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45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B0883C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атегория вождения автомобилем</w:t>
            </w:r>
          </w:p>
        </w:tc>
      </w:tr>
      <w:tr w:rsidR="000F1AD6" w:rsidRPr="004F1D08" w14:paraId="1EF325BF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24A565" w14:textId="77777777" w:rsidR="000F1AD6" w:rsidRPr="004F1D08" w:rsidRDefault="000F1AD6" w:rsidP="004F1D08">
            <w:pPr>
              <w:spacing w:after="0" w:line="276" w:lineRule="auto"/>
              <w:ind w:left="63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9EFEE" w14:textId="419D9543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A647F1" w14:textId="537DFA9F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12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22B129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прописки водителя</w:t>
            </w:r>
          </w:p>
        </w:tc>
      </w:tr>
      <w:tr w:rsidR="000F1AD6" w:rsidRPr="004F1D08" w14:paraId="60057444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FBDE89" w14:textId="77777777" w:rsidR="000F1AD6" w:rsidRPr="004F1D08" w:rsidRDefault="000F1AD6" w:rsidP="004F1D08">
            <w:pPr>
              <w:spacing w:after="0" w:line="276" w:lineRule="auto"/>
              <w:ind w:left="63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Телефон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9518EC" w14:textId="28C8AB3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E9BF9F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15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8FED8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Мобильный телефон</w:t>
            </w:r>
          </w:p>
        </w:tc>
      </w:tr>
      <w:tr w:rsidR="000F1AD6" w:rsidRPr="004F1D08" w14:paraId="4E5EE2AE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4A3FB3" w14:textId="77777777" w:rsidR="000F1AD6" w:rsidRPr="004F1D08" w:rsidRDefault="000F1AD6" w:rsidP="004F1D08">
            <w:pPr>
              <w:spacing w:after="0" w:line="276" w:lineRule="auto"/>
              <w:ind w:left="89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д радиовызов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A9E8D" w14:textId="58212A7C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16FFA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3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D17AC0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д вызова клиента</w:t>
            </w:r>
          </w:p>
        </w:tc>
      </w:tr>
      <w:tr w:rsidR="000F1AD6" w:rsidRPr="004F1D08" w14:paraId="68D35F49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2AF944" w14:textId="77777777" w:rsidR="000F1AD6" w:rsidRPr="004F1D08" w:rsidRDefault="000F1AD6" w:rsidP="004F1D08">
            <w:pPr>
              <w:spacing w:after="0" w:line="276" w:lineRule="auto"/>
              <w:ind w:left="89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lastRenderedPageBreak/>
              <w:t>Дата рождени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96730" w14:textId="7823417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D</w:t>
            </w:r>
            <w:r w:rsidR="003E1C55" w:rsidRPr="004F1D08">
              <w:rPr>
                <w:szCs w:val="28"/>
                <w:lang w:val="en-US"/>
              </w:rPr>
              <w:t>AT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E89333" w14:textId="4E4F751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16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63E19F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ата рождения</w:t>
            </w:r>
          </w:p>
        </w:tc>
      </w:tr>
      <w:tr w:rsidR="000F1AD6" w:rsidRPr="004F1D08" w14:paraId="05B946B5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B5B26" w14:textId="77777777" w:rsidR="000F1AD6" w:rsidRPr="004F1D08" w:rsidRDefault="000F1AD6" w:rsidP="004F1D08">
            <w:pPr>
              <w:spacing w:after="0" w:line="276" w:lineRule="auto"/>
              <w:ind w:left="89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Стаж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E47C4C" w14:textId="2866505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  <w:lang w:val="en-US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8151FE" w14:textId="6E95BB0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6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3343B4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Время вождения автомобиля</w:t>
            </w:r>
          </w:p>
        </w:tc>
      </w:tr>
    </w:tbl>
    <w:p w14:paraId="1F7667AC" w14:textId="77777777" w:rsidR="00F700AD" w:rsidRPr="00F700AD" w:rsidRDefault="00F700AD" w:rsidP="00F700AD">
      <w:pPr>
        <w:ind w:left="0" w:firstLine="709"/>
        <w:jc w:val="left"/>
        <w:rPr>
          <w:szCs w:val="28"/>
        </w:rPr>
      </w:pPr>
    </w:p>
    <w:p w14:paraId="77D80BF4" w14:textId="50D98D6C" w:rsidR="000F1AD6" w:rsidRPr="005538AE" w:rsidRDefault="000F1AD6" w:rsidP="005538AE">
      <w:pPr>
        <w:ind w:left="-15" w:firstLine="708"/>
      </w:pPr>
      <w:r>
        <w:t xml:space="preserve">Таблица «Маршруты» хранит информацию о всех маршрутах. Структура приведена в таблице </w:t>
      </w:r>
      <w:r w:rsidR="004F1D08" w:rsidRPr="004F1D08">
        <w:t>7</w:t>
      </w:r>
      <w:r>
        <w:t xml:space="preserve">. </w:t>
      </w:r>
    </w:p>
    <w:p w14:paraId="24374FD6" w14:textId="77777777" w:rsidR="000F1AD6" w:rsidRDefault="000F1AD6" w:rsidP="000F1AD6">
      <w:pPr>
        <w:ind w:left="118"/>
        <w:rPr>
          <w:sz w:val="24"/>
          <w:szCs w:val="20"/>
        </w:rPr>
      </w:pPr>
    </w:p>
    <w:p w14:paraId="11FBE3E5" w14:textId="102DD551" w:rsidR="000F1AD6" w:rsidRPr="004F1D08" w:rsidRDefault="000F1AD6" w:rsidP="004F1D08">
      <w:pPr>
        <w:ind w:left="0" w:firstLine="284"/>
        <w:rPr>
          <w:szCs w:val="28"/>
        </w:rPr>
      </w:pPr>
      <w:r w:rsidRPr="004F1D08">
        <w:rPr>
          <w:szCs w:val="28"/>
        </w:rPr>
        <w:t xml:space="preserve">Таблица </w:t>
      </w:r>
      <w:r w:rsidR="004F1D08" w:rsidRPr="004F1D08">
        <w:rPr>
          <w:szCs w:val="28"/>
        </w:rPr>
        <w:t>7</w:t>
      </w:r>
      <w:r w:rsidRPr="004F1D08">
        <w:rPr>
          <w:szCs w:val="28"/>
        </w:rPr>
        <w:t xml:space="preserve"> – Структура таблицы «Маршруты» </w:t>
      </w:r>
    </w:p>
    <w:tbl>
      <w:tblPr>
        <w:tblStyle w:val="TableGrid"/>
        <w:tblW w:w="9358" w:type="dxa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2411"/>
        <w:gridCol w:w="1560"/>
        <w:gridCol w:w="1560"/>
        <w:gridCol w:w="3827"/>
      </w:tblGrid>
      <w:tr w:rsidR="000F1AD6" w:rsidRPr="004F1D08" w14:paraId="1F179A72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629453" w14:textId="0D8C965A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мя поля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E0D63E" w14:textId="6570C326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Тип данных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87FB2A" w14:textId="31FB7B72" w:rsidR="000F1AD6" w:rsidRPr="004F1D08" w:rsidRDefault="000F1AD6" w:rsidP="004F1D08">
            <w:pPr>
              <w:spacing w:after="0" w:line="276" w:lineRule="auto"/>
              <w:ind w:left="77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змер, байт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BB50CD" w14:textId="17BB9ACF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Описание</w:t>
            </w:r>
          </w:p>
        </w:tc>
      </w:tr>
      <w:tr w:rsidR="000F1AD6" w:rsidRPr="004F1D08" w14:paraId="71DE87E3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8CD650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ID Маршрут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69F2B" w14:textId="62D74E04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501E0" w14:textId="132EBB3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4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5AC44" w14:textId="1697DCA0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Идентиф. номер маршрута</w:t>
            </w:r>
          </w:p>
        </w:tc>
      </w:tr>
      <w:tr w:rsidR="000F1AD6" w:rsidRPr="004F1D08" w14:paraId="098F1839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1011D8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Начальный пунк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89410A" w14:textId="02D1C3F1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9117F8" w14:textId="409D471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12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14349" w14:textId="77777777" w:rsidR="000F1AD6" w:rsidRPr="004F1D08" w:rsidRDefault="000F1AD6" w:rsidP="004F1D08">
            <w:pPr>
              <w:spacing w:after="0" w:line="276" w:lineRule="auto"/>
              <w:ind w:left="0" w:firstLine="31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начальной точки движения</w:t>
            </w:r>
          </w:p>
        </w:tc>
      </w:tr>
      <w:tr w:rsidR="000F1AD6" w:rsidRPr="004F1D08" w14:paraId="5B298497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0E7DF" w14:textId="4456B18B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нечный пункт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EC3373" w14:textId="78B1124E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  <w:lang w:val="en-US"/>
              </w:rPr>
              <w:t>C</w:t>
            </w:r>
            <w:r w:rsidR="003E1C55" w:rsidRPr="004F1D08">
              <w:rPr>
                <w:szCs w:val="28"/>
                <w:lang w:val="en-US"/>
              </w:rPr>
              <w:t>HA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E89AA" w14:textId="38708F7D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120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3EBCA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Адрес конечной точки движения</w:t>
            </w:r>
          </w:p>
        </w:tc>
      </w:tr>
      <w:tr w:rsidR="000F1AD6" w:rsidRPr="004F1D08" w14:paraId="092CC2B2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D07762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Длина маршрута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80E555" w14:textId="3DF5F1E6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EADBF3" w14:textId="62142F81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8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04CCAD" w14:textId="77777777" w:rsidR="000F1AD6" w:rsidRPr="004F1D08" w:rsidRDefault="000F1AD6" w:rsidP="004F1D08">
            <w:pPr>
              <w:spacing w:after="0" w:line="276" w:lineRule="auto"/>
              <w:ind w:left="31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Расстояние от начального до конечного пункта</w:t>
            </w:r>
          </w:p>
        </w:tc>
      </w:tr>
      <w:tr w:rsidR="000F1AD6" w:rsidRPr="004F1D08" w14:paraId="537178E4" w14:textId="77777777" w:rsidTr="004F1D08">
        <w:trPr>
          <w:trHeight w:val="567"/>
        </w:trPr>
        <w:tc>
          <w:tcPr>
            <w:tcW w:w="2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35E2D6" w14:textId="77777777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4BD9BF" w14:textId="4FA49B2F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  <w:lang w:val="en-US"/>
              </w:rPr>
            </w:pPr>
            <w:r w:rsidRPr="004F1D08">
              <w:rPr>
                <w:szCs w:val="28"/>
              </w:rPr>
              <w:t>I</w:t>
            </w:r>
            <w:r w:rsidR="003E1C55" w:rsidRPr="004F1D08">
              <w:rPr>
                <w:szCs w:val="28"/>
                <w:lang w:val="en-US"/>
              </w:rPr>
              <w:t>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ED6275" w14:textId="1964CF24" w:rsidR="000F1AD6" w:rsidRPr="004F1D08" w:rsidRDefault="000F1AD6" w:rsidP="004F1D08">
            <w:pPr>
              <w:spacing w:after="0" w:line="276" w:lineRule="auto"/>
              <w:ind w:left="0" w:firstLine="0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2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6F5D3" w14:textId="77777777" w:rsidR="000F1AD6" w:rsidRPr="004F1D08" w:rsidRDefault="000F1AD6" w:rsidP="004F1D08">
            <w:pPr>
              <w:spacing w:after="0" w:line="276" w:lineRule="auto"/>
              <w:ind w:left="31" w:firstLine="139"/>
              <w:jc w:val="center"/>
              <w:rPr>
                <w:szCs w:val="28"/>
              </w:rPr>
            </w:pPr>
            <w:r w:rsidRPr="004F1D08">
              <w:rPr>
                <w:szCs w:val="28"/>
              </w:rPr>
              <w:t>Количество остановок, которые совершит автомобиль при доставке</w:t>
            </w:r>
          </w:p>
        </w:tc>
      </w:tr>
    </w:tbl>
    <w:p w14:paraId="0BBC0ECF" w14:textId="2428EE75" w:rsidR="006F5989" w:rsidRDefault="006F5989" w:rsidP="006F5989">
      <w:pPr>
        <w:spacing w:after="6" w:line="240" w:lineRule="auto"/>
        <w:ind w:left="0" w:right="-15" w:firstLine="709"/>
        <w:jc w:val="left"/>
        <w:rPr>
          <w:szCs w:val="28"/>
        </w:rPr>
      </w:pPr>
    </w:p>
    <w:p w14:paraId="5150D3EC" w14:textId="26555F38" w:rsidR="000F1AD6" w:rsidRDefault="000F1AD6" w:rsidP="004F1D08">
      <w:pPr>
        <w:spacing w:after="6" w:line="240" w:lineRule="auto"/>
        <w:ind w:left="0" w:right="-15" w:firstLine="709"/>
        <w:rPr>
          <w:szCs w:val="28"/>
        </w:rPr>
      </w:pPr>
      <w:r>
        <w:rPr>
          <w:szCs w:val="28"/>
        </w:rPr>
        <w:t>Для каждого отношения в таблицах 6-8 указаны атрибуты с их внутренним название, типом и длиной.</w:t>
      </w:r>
    </w:p>
    <w:p w14:paraId="0E8B0500" w14:textId="185462F2" w:rsidR="000F1AD6" w:rsidRDefault="000F1AD6" w:rsidP="000F1AD6">
      <w:pPr>
        <w:spacing w:after="6" w:line="240" w:lineRule="auto"/>
        <w:ind w:left="0" w:right="-15" w:firstLine="709"/>
        <w:jc w:val="left"/>
        <w:rPr>
          <w:szCs w:val="28"/>
        </w:rPr>
      </w:pPr>
      <w:r>
        <w:rPr>
          <w:szCs w:val="28"/>
        </w:rPr>
        <w:t>Структура базы данных показана на рисунке 5.</w:t>
      </w:r>
    </w:p>
    <w:p w14:paraId="7864A05F" w14:textId="79B0E446" w:rsidR="000F1AD6" w:rsidRDefault="000F1AD6" w:rsidP="000F1AD6">
      <w:pPr>
        <w:spacing w:after="6" w:line="240" w:lineRule="auto"/>
        <w:ind w:left="0" w:right="-15" w:firstLine="709"/>
        <w:jc w:val="left"/>
        <w:rPr>
          <w:szCs w:val="28"/>
        </w:rPr>
      </w:pPr>
    </w:p>
    <w:p w14:paraId="123248A5" w14:textId="2A79C39F" w:rsidR="00C929A2" w:rsidRPr="003E1C55" w:rsidRDefault="003B7F58" w:rsidP="001C6977">
      <w:pPr>
        <w:spacing w:after="6" w:line="240" w:lineRule="auto"/>
        <w:ind w:left="0" w:right="-15" w:firstLine="0"/>
        <w:jc w:val="center"/>
        <w:rPr>
          <w:szCs w:val="28"/>
          <w:lang w:val="en-US"/>
        </w:rPr>
      </w:pPr>
      <w:r w:rsidRPr="003B7F58">
        <w:rPr>
          <w:noProof/>
          <w:szCs w:val="28"/>
          <w:lang w:val="en-US"/>
        </w:rPr>
        <w:drawing>
          <wp:inline distT="0" distB="0" distL="0" distR="0" wp14:anchorId="1C527744" wp14:editId="74F47168">
            <wp:extent cx="5940425" cy="2813539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50982" cy="281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648AF" w14:textId="77777777" w:rsidR="00C929A2" w:rsidRDefault="00C929A2" w:rsidP="000F1AD6">
      <w:pPr>
        <w:spacing w:after="6" w:line="240" w:lineRule="auto"/>
        <w:ind w:left="0" w:right="-15" w:firstLine="709"/>
        <w:jc w:val="left"/>
        <w:rPr>
          <w:szCs w:val="28"/>
        </w:rPr>
      </w:pPr>
    </w:p>
    <w:p w14:paraId="5FD8702F" w14:textId="60AF9665" w:rsidR="005538AE" w:rsidRDefault="00C929A2" w:rsidP="004F1D08">
      <w:pPr>
        <w:spacing w:after="6" w:line="240" w:lineRule="auto"/>
        <w:ind w:left="0" w:right="-15" w:firstLine="0"/>
        <w:jc w:val="center"/>
        <w:rPr>
          <w:szCs w:val="28"/>
        </w:rPr>
      </w:pPr>
      <w:r>
        <w:rPr>
          <w:szCs w:val="28"/>
        </w:rPr>
        <w:t>Рисунок 5 – Физическая структура базы данных</w:t>
      </w:r>
    </w:p>
    <w:p w14:paraId="513C8503" w14:textId="19C79B02" w:rsidR="00AA0A70" w:rsidRDefault="00AA0A70" w:rsidP="00BE21CB">
      <w:pPr>
        <w:spacing w:after="6" w:line="240" w:lineRule="auto"/>
        <w:ind w:left="0" w:right="-15" w:firstLine="0"/>
        <w:jc w:val="left"/>
        <w:rPr>
          <w:szCs w:val="28"/>
        </w:rPr>
      </w:pPr>
    </w:p>
    <w:p w14:paraId="19926A2E" w14:textId="25D91A55" w:rsidR="00AA0A70" w:rsidRDefault="00AA0A70" w:rsidP="00AA0A70">
      <w:pPr>
        <w:spacing w:after="6" w:line="240" w:lineRule="auto"/>
        <w:ind w:left="0" w:right="-15" w:firstLine="709"/>
        <w:jc w:val="left"/>
        <w:rPr>
          <w:b/>
          <w:bCs/>
          <w:sz w:val="32"/>
          <w:szCs w:val="32"/>
        </w:rPr>
      </w:pPr>
      <w:r w:rsidRPr="006910C6">
        <w:rPr>
          <w:b/>
          <w:bCs/>
          <w:sz w:val="32"/>
          <w:szCs w:val="32"/>
        </w:rPr>
        <w:lastRenderedPageBreak/>
        <w:t xml:space="preserve">3 </w:t>
      </w:r>
      <w:r>
        <w:rPr>
          <w:b/>
          <w:bCs/>
          <w:sz w:val="32"/>
          <w:szCs w:val="32"/>
        </w:rPr>
        <w:t>ЛИСТИНГ</w:t>
      </w:r>
      <w:r w:rsidRPr="006910C6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ПРОГРАМННОГО КОДА</w:t>
      </w:r>
    </w:p>
    <w:p w14:paraId="14D403C7" w14:textId="3C8B397D" w:rsidR="00AA0A70" w:rsidRDefault="00AA0A70" w:rsidP="00BE21CB">
      <w:pPr>
        <w:spacing w:after="6" w:line="240" w:lineRule="auto"/>
        <w:ind w:left="0" w:right="-15" w:firstLine="0"/>
        <w:jc w:val="left"/>
        <w:rPr>
          <w:b/>
          <w:bCs/>
          <w:sz w:val="32"/>
          <w:szCs w:val="32"/>
        </w:rPr>
      </w:pPr>
    </w:p>
    <w:p w14:paraId="44293E43" w14:textId="07A1762C" w:rsidR="00AA0A70" w:rsidRDefault="00AA0A70" w:rsidP="00AA0A70">
      <w:pPr>
        <w:spacing w:after="6" w:line="240" w:lineRule="auto"/>
        <w:ind w:left="0" w:right="-15" w:firstLine="709"/>
        <w:jc w:val="left"/>
        <w:rPr>
          <w:b/>
          <w:bCs/>
          <w:szCs w:val="28"/>
        </w:rPr>
      </w:pPr>
      <w:r>
        <w:rPr>
          <w:b/>
          <w:bCs/>
          <w:szCs w:val="28"/>
        </w:rPr>
        <w:t>3.1 Создание таблиц</w:t>
      </w:r>
    </w:p>
    <w:p w14:paraId="583F3D04" w14:textId="0D14A3CA" w:rsidR="00AA0A70" w:rsidRDefault="00AA0A70" w:rsidP="00AA0A70">
      <w:pPr>
        <w:spacing w:after="6" w:line="240" w:lineRule="auto"/>
        <w:ind w:left="0" w:right="-15" w:firstLine="709"/>
        <w:jc w:val="left"/>
        <w:rPr>
          <w:b/>
          <w:bCs/>
          <w:szCs w:val="28"/>
        </w:rPr>
      </w:pPr>
    </w:p>
    <w:p w14:paraId="6BDC2DFC" w14:textId="4DB43B43" w:rsidR="00AA0A70" w:rsidRDefault="00AA0A70" w:rsidP="00AA0A70">
      <w:pPr>
        <w:pStyle w:val="a3"/>
        <w:numPr>
          <w:ilvl w:val="0"/>
          <w:numId w:val="5"/>
        </w:numPr>
        <w:spacing w:after="6" w:line="240" w:lineRule="auto"/>
        <w:ind w:right="-15"/>
        <w:jc w:val="left"/>
        <w:rPr>
          <w:szCs w:val="28"/>
        </w:rPr>
      </w:pPr>
      <w:r>
        <w:rPr>
          <w:szCs w:val="28"/>
        </w:rPr>
        <w:t>Отношение «Водители»:</w:t>
      </w:r>
    </w:p>
    <w:p w14:paraId="5D8DC50A" w14:textId="77777777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</w:rPr>
      </w:pPr>
    </w:p>
    <w:p w14:paraId="0D66C5DF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CREATE TABLE IF NOT EXISTS `Auto </w:t>
      </w:r>
      <w:proofErr w:type="spellStart"/>
      <w:r w:rsidRPr="00AA0A70">
        <w:rPr>
          <w:szCs w:val="28"/>
          <w:lang w:val="en-US"/>
        </w:rPr>
        <w:t>garage</w:t>
      </w:r>
      <w:proofErr w:type="gramStart"/>
      <w:r w:rsidRPr="00AA0A70">
        <w:rPr>
          <w:szCs w:val="28"/>
          <w:lang w:val="en-US"/>
        </w:rPr>
        <w:t>`.`</w:t>
      </w:r>
      <w:proofErr w:type="gramEnd"/>
      <w:r w:rsidRPr="00AA0A70">
        <w:rPr>
          <w:szCs w:val="28"/>
          <w:lang w:val="en-US"/>
        </w:rPr>
        <w:t>Drivers</w:t>
      </w:r>
      <w:proofErr w:type="spellEnd"/>
      <w:r w:rsidRPr="00AA0A70">
        <w:rPr>
          <w:szCs w:val="28"/>
          <w:lang w:val="en-US"/>
        </w:rPr>
        <w:t>` (</w:t>
      </w:r>
    </w:p>
    <w:p w14:paraId="3AC1B003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idDrivers` INT NOT NULL AUTO_INCREMENT,</w:t>
      </w:r>
    </w:p>
    <w:p w14:paraId="338A3F2E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fullName</w:t>
      </w:r>
      <w:proofErr w:type="spellEnd"/>
      <w:r w:rsidRPr="00AA0A70">
        <w:rPr>
          <w:szCs w:val="28"/>
          <w:lang w:val="en-US"/>
        </w:rPr>
        <w:t xml:space="preserve">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90) NOT NULL,</w:t>
      </w:r>
    </w:p>
    <w:p w14:paraId="59A68440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category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45) NOT NULL,</w:t>
      </w:r>
    </w:p>
    <w:p w14:paraId="642C8276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address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120) NOT NULL,</w:t>
      </w:r>
    </w:p>
    <w:p w14:paraId="1A95C256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phone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15) NOT NULL,</w:t>
      </w:r>
    </w:p>
    <w:p w14:paraId="7E4D0C12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callCode</w:t>
      </w:r>
      <w:proofErr w:type="spellEnd"/>
      <w:r w:rsidRPr="00AA0A70">
        <w:rPr>
          <w:szCs w:val="28"/>
          <w:lang w:val="en-US"/>
        </w:rPr>
        <w:t xml:space="preserve">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30) NOT NULL,</w:t>
      </w:r>
    </w:p>
    <w:p w14:paraId="6CD4FC8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dateOfBirth</w:t>
      </w:r>
      <w:proofErr w:type="spellEnd"/>
      <w:r w:rsidRPr="00AA0A70">
        <w:rPr>
          <w:szCs w:val="28"/>
          <w:lang w:val="en-US"/>
        </w:rPr>
        <w:t>` DATE NOT NULL,</w:t>
      </w:r>
    </w:p>
    <w:p w14:paraId="41E8E01F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experience` INT NOT NULL,</w:t>
      </w:r>
    </w:p>
    <w:p w14:paraId="78689A39" w14:textId="22CCF0D8" w:rsid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PRIMARY KEY (`idDrivers`))</w:t>
      </w:r>
    </w:p>
    <w:p w14:paraId="216DF933" w14:textId="12FDECDA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  <w:lang w:val="en-US"/>
        </w:rPr>
      </w:pPr>
    </w:p>
    <w:p w14:paraId="32741A13" w14:textId="41BDFA94" w:rsidR="00AA0A70" w:rsidRDefault="00AA0A70" w:rsidP="00AA0A70">
      <w:pPr>
        <w:pStyle w:val="a3"/>
        <w:numPr>
          <w:ilvl w:val="0"/>
          <w:numId w:val="5"/>
        </w:numPr>
        <w:spacing w:after="6" w:line="240" w:lineRule="auto"/>
        <w:ind w:right="-15"/>
        <w:jc w:val="left"/>
        <w:rPr>
          <w:szCs w:val="28"/>
        </w:rPr>
      </w:pPr>
      <w:r>
        <w:rPr>
          <w:szCs w:val="28"/>
        </w:rPr>
        <w:t>Отношение «Маршруты»:</w:t>
      </w:r>
    </w:p>
    <w:p w14:paraId="3042DA81" w14:textId="0FC55F6F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</w:rPr>
      </w:pPr>
    </w:p>
    <w:p w14:paraId="134E0F83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CREATE TABLE IF NOT EXISTS `Auto </w:t>
      </w:r>
      <w:proofErr w:type="spellStart"/>
      <w:r w:rsidRPr="00AA0A70">
        <w:rPr>
          <w:szCs w:val="28"/>
          <w:lang w:val="en-US"/>
        </w:rPr>
        <w:t>garage</w:t>
      </w:r>
      <w:proofErr w:type="gramStart"/>
      <w:r w:rsidRPr="00AA0A70">
        <w:rPr>
          <w:szCs w:val="28"/>
          <w:lang w:val="en-US"/>
        </w:rPr>
        <w:t>`.`</w:t>
      </w:r>
      <w:proofErr w:type="gramEnd"/>
      <w:r w:rsidRPr="00AA0A70">
        <w:rPr>
          <w:szCs w:val="28"/>
          <w:lang w:val="en-US"/>
        </w:rPr>
        <w:t>Traffics</w:t>
      </w:r>
      <w:proofErr w:type="spellEnd"/>
      <w:r w:rsidRPr="00AA0A70">
        <w:rPr>
          <w:szCs w:val="28"/>
          <w:lang w:val="en-US"/>
        </w:rPr>
        <w:t>` (</w:t>
      </w:r>
    </w:p>
    <w:p w14:paraId="34B5D52E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idTraffics</w:t>
      </w:r>
      <w:proofErr w:type="spellEnd"/>
      <w:r w:rsidRPr="00AA0A70">
        <w:rPr>
          <w:szCs w:val="28"/>
          <w:lang w:val="en-US"/>
        </w:rPr>
        <w:t>` INT NOT NULL AUTO_INCREMENT,</w:t>
      </w:r>
    </w:p>
    <w:p w14:paraId="3EC01AB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startPoint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120) NOT NULL,</w:t>
      </w:r>
    </w:p>
    <w:p w14:paraId="6ACDCE3C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endPoint</w:t>
      </w:r>
      <w:proofErr w:type="spellEnd"/>
      <w:r w:rsidRPr="00AA0A70">
        <w:rPr>
          <w:szCs w:val="28"/>
          <w:lang w:val="en-US"/>
        </w:rPr>
        <w:t xml:space="preserve">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120) NOT NULL,</w:t>
      </w:r>
    </w:p>
    <w:p w14:paraId="746DBD9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trafficLength` INT NOT NULL,</w:t>
      </w:r>
    </w:p>
    <w:p w14:paraId="310F5C57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countStops</w:t>
      </w:r>
      <w:proofErr w:type="spellEnd"/>
      <w:r w:rsidRPr="00AA0A70">
        <w:rPr>
          <w:szCs w:val="28"/>
          <w:lang w:val="en-US"/>
        </w:rPr>
        <w:t>` INT NOT NULL,</w:t>
      </w:r>
    </w:p>
    <w:p w14:paraId="355653A4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 INT NOT NULL,</w:t>
      </w:r>
    </w:p>
    <w:p w14:paraId="4BD392D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`idDrivers` INT NOT NULL,</w:t>
      </w:r>
    </w:p>
    <w:p w14:paraId="0EB54143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PRIMARY KEY (`</w:t>
      </w:r>
      <w:proofErr w:type="spellStart"/>
      <w:r w:rsidRPr="00AA0A70">
        <w:rPr>
          <w:szCs w:val="28"/>
          <w:lang w:val="en-US"/>
        </w:rPr>
        <w:t>idTraffics</w:t>
      </w:r>
      <w:proofErr w:type="spellEnd"/>
      <w:r w:rsidRPr="00AA0A70">
        <w:rPr>
          <w:szCs w:val="28"/>
          <w:lang w:val="en-US"/>
        </w:rPr>
        <w:t>`),</w:t>
      </w:r>
    </w:p>
    <w:p w14:paraId="5A95642E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INDEX `</w:t>
      </w:r>
      <w:proofErr w:type="spellStart"/>
      <w:r w:rsidRPr="00AA0A70">
        <w:rPr>
          <w:szCs w:val="28"/>
          <w:lang w:val="en-US"/>
        </w:rPr>
        <w:t>cars_idx</w:t>
      </w:r>
      <w:proofErr w:type="spellEnd"/>
      <w:r w:rsidRPr="00AA0A70">
        <w:rPr>
          <w:szCs w:val="28"/>
          <w:lang w:val="en-US"/>
        </w:rPr>
        <w:t>` (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 ASC) VISIBLE,</w:t>
      </w:r>
    </w:p>
    <w:p w14:paraId="3031256F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INDEX `</w:t>
      </w:r>
      <w:proofErr w:type="spellStart"/>
      <w:r w:rsidRPr="00AA0A70">
        <w:rPr>
          <w:szCs w:val="28"/>
          <w:lang w:val="en-US"/>
        </w:rPr>
        <w:t>drivers_idx</w:t>
      </w:r>
      <w:proofErr w:type="spellEnd"/>
      <w:r w:rsidRPr="00AA0A70">
        <w:rPr>
          <w:szCs w:val="28"/>
          <w:lang w:val="en-US"/>
        </w:rPr>
        <w:t>` (`idDrivers` ASC) VISIBLE,</w:t>
      </w:r>
    </w:p>
    <w:p w14:paraId="6875DC4D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CONSTRAINT `cars`</w:t>
      </w:r>
    </w:p>
    <w:p w14:paraId="0C91730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FOREIGN KEY (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)</w:t>
      </w:r>
    </w:p>
    <w:p w14:paraId="42F6B374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REFERENCES `Auto </w:t>
      </w:r>
      <w:proofErr w:type="spellStart"/>
      <w:r w:rsidRPr="00AA0A70">
        <w:rPr>
          <w:szCs w:val="28"/>
          <w:lang w:val="en-US"/>
        </w:rPr>
        <w:t>garage</w:t>
      </w:r>
      <w:proofErr w:type="gramStart"/>
      <w:r w:rsidRPr="00AA0A70">
        <w:rPr>
          <w:szCs w:val="28"/>
          <w:lang w:val="en-US"/>
        </w:rPr>
        <w:t>`.`</w:t>
      </w:r>
      <w:proofErr w:type="gramEnd"/>
      <w:r w:rsidRPr="00AA0A70">
        <w:rPr>
          <w:szCs w:val="28"/>
          <w:lang w:val="en-US"/>
        </w:rPr>
        <w:t>Cars</w:t>
      </w:r>
      <w:proofErr w:type="spellEnd"/>
      <w:r w:rsidRPr="00AA0A70">
        <w:rPr>
          <w:szCs w:val="28"/>
          <w:lang w:val="en-US"/>
        </w:rPr>
        <w:t>` (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)</w:t>
      </w:r>
    </w:p>
    <w:p w14:paraId="0D4F2FCD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ON DELETE CASCADE</w:t>
      </w:r>
    </w:p>
    <w:p w14:paraId="31E989F7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ON UPDATE CASCADE,</w:t>
      </w:r>
    </w:p>
    <w:p w14:paraId="675E8EF0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CONSTRAINT `drivers`</w:t>
      </w:r>
    </w:p>
    <w:p w14:paraId="319E6E9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FOREIGN KEY (`idDrivers`)</w:t>
      </w:r>
    </w:p>
    <w:p w14:paraId="26059C28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REFERENCES `Auto </w:t>
      </w:r>
      <w:proofErr w:type="spellStart"/>
      <w:r w:rsidRPr="00AA0A70">
        <w:rPr>
          <w:szCs w:val="28"/>
          <w:lang w:val="en-US"/>
        </w:rPr>
        <w:t>garage</w:t>
      </w:r>
      <w:proofErr w:type="gramStart"/>
      <w:r w:rsidRPr="00AA0A70">
        <w:rPr>
          <w:szCs w:val="28"/>
          <w:lang w:val="en-US"/>
        </w:rPr>
        <w:t>`.`</w:t>
      </w:r>
      <w:proofErr w:type="gramEnd"/>
      <w:r w:rsidRPr="00AA0A70">
        <w:rPr>
          <w:szCs w:val="28"/>
          <w:lang w:val="en-US"/>
        </w:rPr>
        <w:t>Drivers</w:t>
      </w:r>
      <w:proofErr w:type="spellEnd"/>
      <w:r w:rsidRPr="00AA0A70">
        <w:rPr>
          <w:szCs w:val="28"/>
          <w:lang w:val="en-US"/>
        </w:rPr>
        <w:t>` (`idDrivers`)</w:t>
      </w:r>
    </w:p>
    <w:p w14:paraId="40446354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ON DELETE CASCADE</w:t>
      </w:r>
    </w:p>
    <w:p w14:paraId="21EACD43" w14:textId="07EF34AF" w:rsid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ON UPDATE CASCADE)</w:t>
      </w:r>
    </w:p>
    <w:p w14:paraId="7EC4E008" w14:textId="5986446F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  <w:lang w:val="en-US"/>
        </w:rPr>
      </w:pPr>
    </w:p>
    <w:p w14:paraId="0EFC45BF" w14:textId="7F0C67AE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  <w:lang w:val="en-US"/>
        </w:rPr>
      </w:pPr>
    </w:p>
    <w:p w14:paraId="19F2805D" w14:textId="073336E5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  <w:lang w:val="en-US"/>
        </w:rPr>
      </w:pPr>
    </w:p>
    <w:p w14:paraId="52CDB121" w14:textId="77777777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  <w:lang w:val="en-US"/>
        </w:rPr>
      </w:pPr>
    </w:p>
    <w:p w14:paraId="5CDDD04A" w14:textId="57F4157D" w:rsidR="00AA0A70" w:rsidRDefault="00AA0A70" w:rsidP="00AA0A70">
      <w:pPr>
        <w:pStyle w:val="a3"/>
        <w:numPr>
          <w:ilvl w:val="0"/>
          <w:numId w:val="5"/>
        </w:numPr>
        <w:spacing w:after="6" w:line="240" w:lineRule="auto"/>
        <w:ind w:right="-15"/>
        <w:jc w:val="left"/>
        <w:rPr>
          <w:szCs w:val="28"/>
        </w:rPr>
      </w:pPr>
      <w:r>
        <w:rPr>
          <w:szCs w:val="28"/>
        </w:rPr>
        <w:lastRenderedPageBreak/>
        <w:t>Отношение «Машины»:</w:t>
      </w:r>
    </w:p>
    <w:p w14:paraId="49E94B87" w14:textId="16036232" w:rsidR="00AA0A70" w:rsidRDefault="00AA0A70" w:rsidP="00AA0A70">
      <w:pPr>
        <w:pStyle w:val="a3"/>
        <w:spacing w:after="6" w:line="240" w:lineRule="auto"/>
        <w:ind w:left="1069" w:right="-15" w:firstLine="0"/>
        <w:jc w:val="left"/>
        <w:rPr>
          <w:szCs w:val="28"/>
        </w:rPr>
      </w:pPr>
    </w:p>
    <w:p w14:paraId="3743AA70" w14:textId="77777777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CREATE TABLE IF NOT EXISTS `Auto </w:t>
      </w:r>
      <w:proofErr w:type="spellStart"/>
      <w:r w:rsidRPr="00AA0A70">
        <w:rPr>
          <w:szCs w:val="28"/>
          <w:lang w:val="en-US"/>
        </w:rPr>
        <w:t>garage</w:t>
      </w:r>
      <w:proofErr w:type="gramStart"/>
      <w:r w:rsidRPr="00AA0A70">
        <w:rPr>
          <w:szCs w:val="28"/>
          <w:lang w:val="en-US"/>
        </w:rPr>
        <w:t>`.`</w:t>
      </w:r>
      <w:proofErr w:type="gramEnd"/>
      <w:r w:rsidRPr="00AA0A70">
        <w:rPr>
          <w:szCs w:val="28"/>
          <w:lang w:val="en-US"/>
        </w:rPr>
        <w:t>Cars</w:t>
      </w:r>
      <w:proofErr w:type="spellEnd"/>
      <w:r w:rsidRPr="00AA0A70">
        <w:rPr>
          <w:szCs w:val="28"/>
          <w:lang w:val="en-US"/>
        </w:rPr>
        <w:t>` (</w:t>
      </w:r>
    </w:p>
    <w:p w14:paraId="39EE54B8" w14:textId="09A33093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>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 INT NOT NULL AUTO_INCREMENT,</w:t>
      </w:r>
    </w:p>
    <w:p w14:paraId="0734DC02" w14:textId="548B312C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`brand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20) NOT NULL,</w:t>
      </w:r>
    </w:p>
    <w:p w14:paraId="11E8DEF1" w14:textId="7AEA408B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`model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20) NOT NULL,</w:t>
      </w:r>
    </w:p>
    <w:p w14:paraId="2DBD8F74" w14:textId="07BB135A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>`</w:t>
      </w:r>
      <w:proofErr w:type="spellStart"/>
      <w:r w:rsidRPr="00AA0A70">
        <w:rPr>
          <w:szCs w:val="28"/>
          <w:lang w:val="en-US"/>
        </w:rPr>
        <w:t>yearOfIssue</w:t>
      </w:r>
      <w:proofErr w:type="spellEnd"/>
      <w:r w:rsidRPr="00AA0A70">
        <w:rPr>
          <w:szCs w:val="28"/>
          <w:lang w:val="en-US"/>
        </w:rPr>
        <w:t>` INT NOT NULL,</w:t>
      </w:r>
    </w:p>
    <w:p w14:paraId="5C352F0E" w14:textId="2EE22B1A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`mileage` </w:t>
      </w:r>
      <w:proofErr w:type="gramStart"/>
      <w:r w:rsidRPr="00AA0A70">
        <w:rPr>
          <w:szCs w:val="28"/>
          <w:lang w:val="en-US"/>
        </w:rPr>
        <w:t>DECIMAL(</w:t>
      </w:r>
      <w:proofErr w:type="gramEnd"/>
      <w:r w:rsidRPr="00AA0A70">
        <w:rPr>
          <w:szCs w:val="28"/>
          <w:lang w:val="en-US"/>
        </w:rPr>
        <w:t>10,2) NOT NULL,</w:t>
      </w:r>
    </w:p>
    <w:p w14:paraId="7F5B04B9" w14:textId="359C6242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>`</w:t>
      </w:r>
      <w:proofErr w:type="spellStart"/>
      <w:r w:rsidRPr="00AA0A70">
        <w:rPr>
          <w:szCs w:val="28"/>
          <w:lang w:val="en-US"/>
        </w:rPr>
        <w:t>stateNumber</w:t>
      </w:r>
      <w:proofErr w:type="spellEnd"/>
      <w:r w:rsidRPr="00AA0A70">
        <w:rPr>
          <w:szCs w:val="28"/>
          <w:lang w:val="en-US"/>
        </w:rPr>
        <w:t xml:space="preserve">` </w:t>
      </w:r>
      <w:proofErr w:type="gramStart"/>
      <w:r w:rsidRPr="00AA0A70">
        <w:rPr>
          <w:szCs w:val="28"/>
          <w:lang w:val="en-US"/>
        </w:rPr>
        <w:t>VARCHAR(</w:t>
      </w:r>
      <w:proofErr w:type="gramEnd"/>
      <w:r w:rsidRPr="00AA0A70">
        <w:rPr>
          <w:szCs w:val="28"/>
          <w:lang w:val="en-US"/>
        </w:rPr>
        <w:t>12) NOT NULL,</w:t>
      </w:r>
    </w:p>
    <w:p w14:paraId="1ADADE13" w14:textId="4B724156" w:rsidR="00AA0A70" w:rsidRPr="00AA0A70" w:rsidRDefault="00AA0A70" w:rsidP="00C72D86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>PRIMARY KEY (`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`))</w:t>
      </w:r>
    </w:p>
    <w:p w14:paraId="0D69035E" w14:textId="30188EDB" w:rsidR="00AA0A70" w:rsidRDefault="00AA0A70" w:rsidP="00AA0A70">
      <w:pPr>
        <w:pStyle w:val="a3"/>
        <w:spacing w:after="6" w:line="240" w:lineRule="auto"/>
        <w:ind w:left="0" w:right="-15" w:firstLine="0"/>
        <w:jc w:val="left"/>
        <w:rPr>
          <w:szCs w:val="28"/>
          <w:lang w:val="en-US"/>
        </w:rPr>
      </w:pPr>
    </w:p>
    <w:p w14:paraId="392D3DBA" w14:textId="6289CB46" w:rsidR="00AA0A70" w:rsidRDefault="00AA0A70" w:rsidP="00AA0A70">
      <w:pPr>
        <w:pStyle w:val="a3"/>
        <w:numPr>
          <w:ilvl w:val="1"/>
          <w:numId w:val="5"/>
        </w:numPr>
        <w:tabs>
          <w:tab w:val="left" w:pos="2520"/>
        </w:tabs>
        <w:spacing w:after="6" w:line="240" w:lineRule="auto"/>
        <w:ind w:right="-15"/>
        <w:jc w:val="left"/>
        <w:rPr>
          <w:b/>
          <w:bCs/>
          <w:szCs w:val="28"/>
        </w:rPr>
      </w:pPr>
      <w:r>
        <w:rPr>
          <w:b/>
          <w:bCs/>
          <w:szCs w:val="28"/>
        </w:rPr>
        <w:t>Заполнение таблиц</w:t>
      </w:r>
    </w:p>
    <w:p w14:paraId="7D0FCF1F" w14:textId="77024060" w:rsidR="00AA0A70" w:rsidRDefault="00AA0A70" w:rsidP="00AA0A70">
      <w:pPr>
        <w:tabs>
          <w:tab w:val="left" w:pos="2520"/>
        </w:tabs>
        <w:spacing w:after="6" w:line="240" w:lineRule="auto"/>
        <w:ind w:right="-15"/>
        <w:jc w:val="left"/>
        <w:rPr>
          <w:b/>
          <w:bCs/>
          <w:szCs w:val="28"/>
        </w:rPr>
      </w:pPr>
    </w:p>
    <w:p w14:paraId="2C6C8F00" w14:textId="13BAAD45" w:rsidR="00AA0A70" w:rsidRPr="00AA0A70" w:rsidRDefault="00AA0A70" w:rsidP="00AA0A70">
      <w:pPr>
        <w:pStyle w:val="a3"/>
        <w:numPr>
          <w:ilvl w:val="0"/>
          <w:numId w:val="6"/>
        </w:numPr>
        <w:tabs>
          <w:tab w:val="left" w:pos="2520"/>
        </w:tabs>
        <w:spacing w:after="6" w:line="240" w:lineRule="auto"/>
        <w:ind w:right="-15"/>
        <w:jc w:val="left"/>
        <w:rPr>
          <w:szCs w:val="28"/>
        </w:rPr>
      </w:pPr>
      <w:r w:rsidRPr="00AA0A70">
        <w:rPr>
          <w:szCs w:val="28"/>
        </w:rPr>
        <w:t>Заполнение таблицы «Маршруты»:</w:t>
      </w:r>
    </w:p>
    <w:p w14:paraId="3FD5D80E" w14:textId="1EFBA434" w:rsidR="00AA0A70" w:rsidRDefault="00AA0A70" w:rsidP="00AA0A70">
      <w:pPr>
        <w:tabs>
          <w:tab w:val="left" w:pos="2520"/>
        </w:tabs>
        <w:spacing w:after="6" w:line="240" w:lineRule="auto"/>
        <w:ind w:right="-15" w:firstLine="714"/>
        <w:jc w:val="left"/>
        <w:rPr>
          <w:szCs w:val="28"/>
        </w:rPr>
      </w:pPr>
    </w:p>
    <w:p w14:paraId="78EEE5A5" w14:textId="77777777" w:rsidR="00AA0A70" w:rsidRP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INSERT INTO </w:t>
      </w:r>
      <w:proofErr w:type="gramStart"/>
      <w:r w:rsidRPr="00AA0A70">
        <w:rPr>
          <w:szCs w:val="28"/>
          <w:lang w:val="en-US"/>
        </w:rPr>
        <w:t>traffics(</w:t>
      </w:r>
      <w:proofErr w:type="spellStart"/>
      <w:proofErr w:type="gramEnd"/>
      <w:r w:rsidRPr="00AA0A70">
        <w:rPr>
          <w:szCs w:val="28"/>
          <w:lang w:val="en-US"/>
        </w:rPr>
        <w:t>idTraffics</w:t>
      </w:r>
      <w:proofErr w:type="spellEnd"/>
      <w:r w:rsidRPr="00AA0A70">
        <w:rPr>
          <w:szCs w:val="28"/>
          <w:lang w:val="en-US"/>
        </w:rPr>
        <w:t xml:space="preserve">, startPoint, </w:t>
      </w:r>
      <w:proofErr w:type="spellStart"/>
      <w:r w:rsidRPr="00AA0A70">
        <w:rPr>
          <w:szCs w:val="28"/>
          <w:lang w:val="en-US"/>
        </w:rPr>
        <w:t>endPoint</w:t>
      </w:r>
      <w:proofErr w:type="spellEnd"/>
      <w:r w:rsidRPr="00AA0A70">
        <w:rPr>
          <w:szCs w:val="28"/>
          <w:lang w:val="en-US"/>
        </w:rPr>
        <w:t xml:space="preserve">, trafficLength, </w:t>
      </w:r>
      <w:proofErr w:type="spellStart"/>
      <w:r w:rsidRPr="00AA0A70">
        <w:rPr>
          <w:szCs w:val="28"/>
          <w:lang w:val="en-US"/>
        </w:rPr>
        <w:t>countStops</w:t>
      </w:r>
      <w:proofErr w:type="spellEnd"/>
      <w:r w:rsidRPr="00AA0A70">
        <w:rPr>
          <w:szCs w:val="28"/>
          <w:lang w:val="en-US"/>
        </w:rPr>
        <w:t xml:space="preserve">, </w:t>
      </w:r>
      <w:proofErr w:type="spellStart"/>
      <w:r w:rsidRPr="00AA0A70">
        <w:rPr>
          <w:szCs w:val="28"/>
          <w:lang w:val="en-US"/>
        </w:rPr>
        <w:t>idCars</w:t>
      </w:r>
      <w:proofErr w:type="spellEnd"/>
      <w:r w:rsidRPr="00AA0A70">
        <w:rPr>
          <w:szCs w:val="28"/>
          <w:lang w:val="en-US"/>
        </w:rPr>
        <w:t>, idDrivers)</w:t>
      </w:r>
    </w:p>
    <w:p w14:paraId="3CC3F642" w14:textId="61BF7886" w:rsidR="00AA0A70" w:rsidRP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>VALUES</w:t>
      </w:r>
      <w:r w:rsidRPr="006910C6">
        <w:rPr>
          <w:szCs w:val="28"/>
          <w:lang w:val="en-US"/>
        </w:rPr>
        <w:t xml:space="preserve"> </w:t>
      </w:r>
      <w:r w:rsidRPr="00AA0A70">
        <w:rPr>
          <w:szCs w:val="28"/>
          <w:lang w:val="en-US"/>
        </w:rPr>
        <w:t>(1, '</w:t>
      </w:r>
      <w:r w:rsidRPr="00AA0A70">
        <w:rPr>
          <w:szCs w:val="28"/>
        </w:rPr>
        <w:t>Минск</w:t>
      </w:r>
      <w:r w:rsidRPr="00AA0A70">
        <w:rPr>
          <w:szCs w:val="28"/>
          <w:lang w:val="en-US"/>
        </w:rPr>
        <w:t>', '</w:t>
      </w:r>
      <w:r w:rsidRPr="00AA0A70">
        <w:rPr>
          <w:szCs w:val="28"/>
        </w:rPr>
        <w:t>Варшава</w:t>
      </w:r>
      <w:r w:rsidRPr="00AA0A70">
        <w:rPr>
          <w:szCs w:val="28"/>
          <w:lang w:val="en-US"/>
        </w:rPr>
        <w:t>', 557, 3, 1, 2),</w:t>
      </w:r>
    </w:p>
    <w:p w14:paraId="44CB19B8" w14:textId="77777777" w:rsidR="00AA0A70" w:rsidRP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(2, '</w:t>
      </w:r>
      <w:r w:rsidRPr="00AA0A70">
        <w:rPr>
          <w:szCs w:val="28"/>
        </w:rPr>
        <w:t>Брест</w:t>
      </w:r>
      <w:r w:rsidRPr="00AA0A70">
        <w:rPr>
          <w:szCs w:val="28"/>
          <w:lang w:val="en-US"/>
        </w:rPr>
        <w:t>', '</w:t>
      </w:r>
      <w:r w:rsidRPr="00AA0A70">
        <w:rPr>
          <w:szCs w:val="28"/>
        </w:rPr>
        <w:t>Москва</w:t>
      </w:r>
      <w:r w:rsidRPr="00AA0A70">
        <w:rPr>
          <w:szCs w:val="28"/>
          <w:lang w:val="en-US"/>
        </w:rPr>
        <w:t>', 1062, 5, 2, 3),</w:t>
      </w:r>
    </w:p>
    <w:p w14:paraId="3EA67638" w14:textId="77777777" w:rsidR="00AA0A70" w:rsidRP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(3, '</w:t>
      </w:r>
      <w:r w:rsidRPr="00AA0A70">
        <w:rPr>
          <w:szCs w:val="28"/>
        </w:rPr>
        <w:t>Могилев</w:t>
      </w:r>
      <w:r w:rsidRPr="00AA0A70">
        <w:rPr>
          <w:szCs w:val="28"/>
          <w:lang w:val="en-US"/>
        </w:rPr>
        <w:t>', '</w:t>
      </w:r>
      <w:r w:rsidRPr="00AA0A70">
        <w:rPr>
          <w:szCs w:val="28"/>
        </w:rPr>
        <w:t>Берлин</w:t>
      </w:r>
      <w:r w:rsidRPr="00AA0A70">
        <w:rPr>
          <w:szCs w:val="28"/>
          <w:lang w:val="en-US"/>
        </w:rPr>
        <w:t>', 1313, 7, 3, 4),</w:t>
      </w:r>
    </w:p>
    <w:p w14:paraId="13121C09" w14:textId="77777777" w:rsidR="00AA0A70" w:rsidRP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(4, '</w:t>
      </w:r>
      <w:r w:rsidRPr="00AA0A70">
        <w:rPr>
          <w:szCs w:val="28"/>
        </w:rPr>
        <w:t>Минск</w:t>
      </w:r>
      <w:r w:rsidRPr="00AA0A70">
        <w:rPr>
          <w:szCs w:val="28"/>
          <w:lang w:val="en-US"/>
        </w:rPr>
        <w:t>', '</w:t>
      </w:r>
      <w:r w:rsidRPr="00AA0A70">
        <w:rPr>
          <w:szCs w:val="28"/>
        </w:rPr>
        <w:t>Прага</w:t>
      </w:r>
      <w:r w:rsidRPr="00AA0A70">
        <w:rPr>
          <w:szCs w:val="28"/>
          <w:lang w:val="en-US"/>
        </w:rPr>
        <w:t>', 1297, 7, 4, 5),</w:t>
      </w:r>
    </w:p>
    <w:p w14:paraId="36D727F2" w14:textId="097FA46B" w:rsidR="00AA0A70" w:rsidRDefault="00AA0A70" w:rsidP="00C72D86">
      <w:pPr>
        <w:tabs>
          <w:tab w:val="left" w:pos="2520"/>
        </w:tabs>
        <w:spacing w:after="6" w:line="240" w:lineRule="auto"/>
        <w:ind w:right="-15" w:firstLine="5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   (5, '</w:t>
      </w:r>
      <w:r w:rsidRPr="00AA0A70">
        <w:rPr>
          <w:szCs w:val="28"/>
        </w:rPr>
        <w:t>Солигорск</w:t>
      </w:r>
      <w:r w:rsidRPr="00AA0A70">
        <w:rPr>
          <w:szCs w:val="28"/>
          <w:lang w:val="en-US"/>
        </w:rPr>
        <w:t>', '</w:t>
      </w:r>
      <w:r w:rsidRPr="00AA0A70">
        <w:rPr>
          <w:szCs w:val="28"/>
        </w:rPr>
        <w:t>Киев</w:t>
      </w:r>
      <w:r w:rsidRPr="00AA0A70">
        <w:rPr>
          <w:szCs w:val="28"/>
          <w:lang w:val="en-US"/>
        </w:rPr>
        <w:t>', 469, 2, 5, 1);</w:t>
      </w:r>
    </w:p>
    <w:p w14:paraId="00D35A64" w14:textId="473F66AD" w:rsidR="00AA0A70" w:rsidRDefault="00AA0A70" w:rsidP="00AA0A70">
      <w:pPr>
        <w:tabs>
          <w:tab w:val="left" w:pos="2520"/>
        </w:tabs>
        <w:spacing w:after="6" w:line="240" w:lineRule="auto"/>
        <w:ind w:right="-15" w:firstLine="714"/>
        <w:jc w:val="left"/>
        <w:rPr>
          <w:szCs w:val="28"/>
          <w:lang w:val="en-US"/>
        </w:rPr>
      </w:pPr>
    </w:p>
    <w:p w14:paraId="6652C51A" w14:textId="63EB0395" w:rsidR="00AA0A70" w:rsidRDefault="00AA0A70" w:rsidP="00AA0A70">
      <w:pPr>
        <w:pStyle w:val="a3"/>
        <w:numPr>
          <w:ilvl w:val="0"/>
          <w:numId w:val="6"/>
        </w:numPr>
        <w:tabs>
          <w:tab w:val="left" w:pos="2520"/>
        </w:tabs>
        <w:spacing w:after="6" w:line="240" w:lineRule="auto"/>
        <w:ind w:right="-15"/>
        <w:jc w:val="left"/>
        <w:rPr>
          <w:szCs w:val="28"/>
        </w:rPr>
      </w:pPr>
      <w:r>
        <w:rPr>
          <w:szCs w:val="28"/>
        </w:rPr>
        <w:t>Заполнение таблицы «Водители»:</w:t>
      </w:r>
    </w:p>
    <w:p w14:paraId="49F5548D" w14:textId="228464BE" w:rsidR="00AA0A70" w:rsidRDefault="00AA0A70" w:rsidP="00AA0A70">
      <w:pPr>
        <w:tabs>
          <w:tab w:val="left" w:pos="2520"/>
        </w:tabs>
        <w:spacing w:after="6" w:line="240" w:lineRule="auto"/>
        <w:ind w:left="0" w:right="-15" w:firstLine="0"/>
        <w:jc w:val="left"/>
        <w:rPr>
          <w:szCs w:val="28"/>
        </w:rPr>
      </w:pPr>
    </w:p>
    <w:p w14:paraId="5E0A7211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INSERT INTO </w:t>
      </w:r>
      <w:proofErr w:type="gramStart"/>
      <w:r w:rsidRPr="00BE21CB">
        <w:rPr>
          <w:szCs w:val="28"/>
          <w:lang w:val="en-US"/>
        </w:rPr>
        <w:t>drivers(</w:t>
      </w:r>
      <w:proofErr w:type="gramEnd"/>
      <w:r w:rsidRPr="00BE21CB">
        <w:rPr>
          <w:szCs w:val="28"/>
          <w:lang w:val="en-US"/>
        </w:rPr>
        <w:t xml:space="preserve">idDrivers, </w:t>
      </w:r>
      <w:proofErr w:type="spellStart"/>
      <w:r w:rsidRPr="00BE21CB">
        <w:rPr>
          <w:szCs w:val="28"/>
          <w:lang w:val="en-US"/>
        </w:rPr>
        <w:t>fullName</w:t>
      </w:r>
      <w:proofErr w:type="spellEnd"/>
      <w:r w:rsidRPr="00BE21CB">
        <w:rPr>
          <w:szCs w:val="28"/>
          <w:lang w:val="en-US"/>
        </w:rPr>
        <w:t xml:space="preserve">, category, address, phone, </w:t>
      </w:r>
      <w:proofErr w:type="spellStart"/>
      <w:r w:rsidRPr="00BE21CB">
        <w:rPr>
          <w:szCs w:val="28"/>
          <w:lang w:val="en-US"/>
        </w:rPr>
        <w:t>callCode</w:t>
      </w:r>
      <w:proofErr w:type="spellEnd"/>
      <w:r w:rsidRPr="00BE21CB">
        <w:rPr>
          <w:szCs w:val="28"/>
          <w:lang w:val="en-US"/>
        </w:rPr>
        <w:t xml:space="preserve">, </w:t>
      </w:r>
      <w:proofErr w:type="spellStart"/>
      <w:r w:rsidRPr="00BE21CB">
        <w:rPr>
          <w:szCs w:val="28"/>
          <w:lang w:val="en-US"/>
        </w:rPr>
        <w:t>dateOfBirth</w:t>
      </w:r>
      <w:proofErr w:type="spellEnd"/>
      <w:r w:rsidRPr="00BE21CB">
        <w:rPr>
          <w:szCs w:val="28"/>
          <w:lang w:val="en-US"/>
        </w:rPr>
        <w:t>, experience)</w:t>
      </w:r>
    </w:p>
    <w:p w14:paraId="51C6CCDE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>VALUES</w:t>
      </w:r>
    </w:p>
    <w:p w14:paraId="52AE408E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ab/>
        <w:t>(1, '</w:t>
      </w:r>
      <w:proofErr w:type="spellStart"/>
      <w:r w:rsidRPr="00BE21CB">
        <w:rPr>
          <w:szCs w:val="28"/>
        </w:rPr>
        <w:t>Рогалевич</w:t>
      </w:r>
      <w:proofErr w:type="spellEnd"/>
      <w:r w:rsidRPr="00BE21CB">
        <w:rPr>
          <w:szCs w:val="28"/>
        </w:rPr>
        <w:t xml:space="preserve"> Виктор Семенович', 'Крупногабаритный груз', '</w:t>
      </w:r>
      <w:proofErr w:type="spellStart"/>
      <w:r w:rsidRPr="00BE21CB">
        <w:rPr>
          <w:szCs w:val="28"/>
        </w:rPr>
        <w:t>г.Минск</w:t>
      </w:r>
      <w:proofErr w:type="spellEnd"/>
      <w:r w:rsidRPr="00BE21CB">
        <w:rPr>
          <w:szCs w:val="28"/>
        </w:rPr>
        <w:t xml:space="preserve"> </w:t>
      </w:r>
      <w:proofErr w:type="spellStart"/>
      <w:r w:rsidRPr="00BE21CB">
        <w:rPr>
          <w:szCs w:val="28"/>
        </w:rPr>
        <w:t>ул.Волоха</w:t>
      </w:r>
      <w:proofErr w:type="spellEnd"/>
      <w:r w:rsidRPr="00BE21CB">
        <w:rPr>
          <w:szCs w:val="28"/>
        </w:rPr>
        <w:t xml:space="preserve"> 3-17', '447104585', '+375', '1975-12-01', 24),</w:t>
      </w:r>
    </w:p>
    <w:p w14:paraId="01EF749C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 xml:space="preserve">    (2, 'Ефремов Геннадий Викторович', 'Крупногабаритный груз', '</w:t>
      </w:r>
      <w:proofErr w:type="spellStart"/>
      <w:r w:rsidRPr="00BE21CB">
        <w:rPr>
          <w:szCs w:val="28"/>
        </w:rPr>
        <w:t>г.Минск</w:t>
      </w:r>
      <w:proofErr w:type="spellEnd"/>
      <w:r w:rsidRPr="00BE21CB">
        <w:rPr>
          <w:szCs w:val="28"/>
        </w:rPr>
        <w:t xml:space="preserve"> </w:t>
      </w:r>
      <w:proofErr w:type="spellStart"/>
      <w:r w:rsidRPr="00BE21CB">
        <w:rPr>
          <w:szCs w:val="28"/>
        </w:rPr>
        <w:t>ул.Маяковского</w:t>
      </w:r>
      <w:proofErr w:type="spellEnd"/>
      <w:r w:rsidRPr="00BE21CB">
        <w:rPr>
          <w:szCs w:val="28"/>
        </w:rPr>
        <w:t xml:space="preserve"> 23-102', '445629451', '+375', '1991-05-22', 8),</w:t>
      </w:r>
    </w:p>
    <w:p w14:paraId="5A594329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 xml:space="preserve">    (3, 'Чернов Юрий Павлович', 'Древесина', '</w:t>
      </w:r>
      <w:proofErr w:type="spellStart"/>
      <w:r w:rsidRPr="00BE21CB">
        <w:rPr>
          <w:szCs w:val="28"/>
        </w:rPr>
        <w:t>г.Минск</w:t>
      </w:r>
      <w:proofErr w:type="spellEnd"/>
      <w:r w:rsidRPr="00BE21CB">
        <w:rPr>
          <w:szCs w:val="28"/>
        </w:rPr>
        <w:t xml:space="preserve"> </w:t>
      </w:r>
      <w:proofErr w:type="spellStart"/>
      <w:r w:rsidRPr="00BE21CB">
        <w:rPr>
          <w:szCs w:val="28"/>
        </w:rPr>
        <w:t>ул.Дзержинского</w:t>
      </w:r>
      <w:proofErr w:type="spellEnd"/>
      <w:r w:rsidRPr="00BE21CB">
        <w:rPr>
          <w:szCs w:val="28"/>
        </w:rPr>
        <w:t xml:space="preserve"> 88-137', '331144185', '+375', '1971-03-12', 27),</w:t>
      </w:r>
    </w:p>
    <w:p w14:paraId="2D726878" w14:textId="77777777" w:rsidR="00AA0A70" w:rsidRPr="00BE21CB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 xml:space="preserve">    (4, '</w:t>
      </w:r>
      <w:proofErr w:type="spellStart"/>
      <w:r w:rsidRPr="00BE21CB">
        <w:rPr>
          <w:szCs w:val="28"/>
        </w:rPr>
        <w:t>Керножицкий</w:t>
      </w:r>
      <w:proofErr w:type="spellEnd"/>
      <w:r w:rsidRPr="00BE21CB">
        <w:rPr>
          <w:szCs w:val="28"/>
        </w:rPr>
        <w:t xml:space="preserve"> Степан Дмитриевич', 'Техника', '</w:t>
      </w:r>
      <w:proofErr w:type="spellStart"/>
      <w:r w:rsidRPr="00BE21CB">
        <w:rPr>
          <w:szCs w:val="28"/>
        </w:rPr>
        <w:t>г.Минск</w:t>
      </w:r>
      <w:proofErr w:type="spellEnd"/>
      <w:r w:rsidRPr="00BE21CB">
        <w:rPr>
          <w:szCs w:val="28"/>
        </w:rPr>
        <w:t xml:space="preserve"> </w:t>
      </w:r>
      <w:proofErr w:type="spellStart"/>
      <w:r w:rsidRPr="00BE21CB">
        <w:rPr>
          <w:szCs w:val="28"/>
        </w:rPr>
        <w:t>ул.Слуцкое</w:t>
      </w:r>
      <w:proofErr w:type="spellEnd"/>
      <w:r w:rsidRPr="00BE21CB">
        <w:rPr>
          <w:szCs w:val="28"/>
        </w:rPr>
        <w:t xml:space="preserve"> шоссе 61-67', '294104582', '+375', '1968-01-22', 26),</w:t>
      </w:r>
    </w:p>
    <w:p w14:paraId="191E95A5" w14:textId="6BF672AB" w:rsidR="00AA0A70" w:rsidRDefault="00AA0A70" w:rsidP="00C72D86">
      <w:pPr>
        <w:spacing w:after="6" w:line="240" w:lineRule="auto"/>
        <w:ind w:left="0" w:right="-15" w:firstLine="0"/>
        <w:jc w:val="left"/>
        <w:rPr>
          <w:szCs w:val="28"/>
        </w:rPr>
      </w:pPr>
      <w:r w:rsidRPr="00BE21CB">
        <w:rPr>
          <w:szCs w:val="28"/>
        </w:rPr>
        <w:t xml:space="preserve">    (5, 'Соколовский Валерий Александрович', 'Стекло', '</w:t>
      </w:r>
      <w:proofErr w:type="spellStart"/>
      <w:r w:rsidRPr="00BE21CB">
        <w:rPr>
          <w:szCs w:val="28"/>
        </w:rPr>
        <w:t>г.Минск</w:t>
      </w:r>
      <w:proofErr w:type="spellEnd"/>
      <w:r w:rsidRPr="00BE21CB">
        <w:rPr>
          <w:szCs w:val="28"/>
        </w:rPr>
        <w:t xml:space="preserve"> </w:t>
      </w:r>
      <w:proofErr w:type="spellStart"/>
      <w:r w:rsidRPr="00BE21CB">
        <w:rPr>
          <w:szCs w:val="28"/>
        </w:rPr>
        <w:t>ул.Карпова</w:t>
      </w:r>
      <w:proofErr w:type="spellEnd"/>
      <w:r w:rsidRPr="00BE21CB">
        <w:rPr>
          <w:szCs w:val="28"/>
        </w:rPr>
        <w:t xml:space="preserve"> 39-14', '295012127', '+375', '1988-10-13', 9);</w:t>
      </w:r>
    </w:p>
    <w:p w14:paraId="6899F471" w14:textId="5BFA393A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29725E2F" w14:textId="2393EB12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7CADDBA4" w14:textId="34D01512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2DC51BFF" w14:textId="7DCFD1E9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28B4D467" w14:textId="3C453787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46701427" w14:textId="77777777" w:rsidR="00C72D86" w:rsidRDefault="00C72D86" w:rsidP="00AA0A70">
      <w:pPr>
        <w:spacing w:after="6" w:line="240" w:lineRule="auto"/>
        <w:ind w:left="0" w:right="-15" w:firstLine="1134"/>
        <w:jc w:val="left"/>
        <w:rPr>
          <w:szCs w:val="28"/>
        </w:rPr>
      </w:pPr>
    </w:p>
    <w:p w14:paraId="3B0506D7" w14:textId="5B3753B8" w:rsidR="00C72D86" w:rsidRDefault="00C72D86" w:rsidP="00C72D86">
      <w:pPr>
        <w:pStyle w:val="a3"/>
        <w:numPr>
          <w:ilvl w:val="0"/>
          <w:numId w:val="6"/>
        </w:numPr>
        <w:spacing w:after="6" w:line="240" w:lineRule="auto"/>
        <w:ind w:right="-15"/>
        <w:jc w:val="left"/>
        <w:rPr>
          <w:szCs w:val="28"/>
        </w:rPr>
      </w:pPr>
      <w:r>
        <w:rPr>
          <w:szCs w:val="28"/>
        </w:rPr>
        <w:lastRenderedPageBreak/>
        <w:t>Заполнение таблицы «Машины»:</w:t>
      </w:r>
    </w:p>
    <w:p w14:paraId="74938FA2" w14:textId="77777777" w:rsidR="00C72D86" w:rsidRPr="00C72D86" w:rsidRDefault="00C72D86" w:rsidP="00C72D86">
      <w:pPr>
        <w:pStyle w:val="a3"/>
        <w:spacing w:after="6" w:line="240" w:lineRule="auto"/>
        <w:ind w:left="1069" w:right="-15" w:firstLine="0"/>
        <w:jc w:val="left"/>
        <w:rPr>
          <w:szCs w:val="28"/>
        </w:rPr>
      </w:pPr>
    </w:p>
    <w:p w14:paraId="182C9C09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INSERT INTO </w:t>
      </w:r>
      <w:proofErr w:type="gramStart"/>
      <w:r w:rsidRPr="00BE21CB">
        <w:rPr>
          <w:szCs w:val="28"/>
          <w:lang w:val="en-US"/>
        </w:rPr>
        <w:t>cars(</w:t>
      </w:r>
      <w:proofErr w:type="spellStart"/>
      <w:proofErr w:type="gramEnd"/>
      <w:r w:rsidRPr="00BE21CB">
        <w:rPr>
          <w:szCs w:val="28"/>
          <w:lang w:val="en-US"/>
        </w:rPr>
        <w:t>idCars</w:t>
      </w:r>
      <w:proofErr w:type="spellEnd"/>
      <w:r w:rsidRPr="00BE21CB">
        <w:rPr>
          <w:szCs w:val="28"/>
          <w:lang w:val="en-US"/>
        </w:rPr>
        <w:t xml:space="preserve">, brand, model, </w:t>
      </w:r>
      <w:proofErr w:type="spellStart"/>
      <w:r w:rsidRPr="00BE21CB">
        <w:rPr>
          <w:szCs w:val="28"/>
          <w:lang w:val="en-US"/>
        </w:rPr>
        <w:t>yearOfIssue</w:t>
      </w:r>
      <w:proofErr w:type="spellEnd"/>
      <w:r w:rsidRPr="00BE21CB">
        <w:rPr>
          <w:szCs w:val="28"/>
          <w:lang w:val="en-US"/>
        </w:rPr>
        <w:t xml:space="preserve">, mileage, </w:t>
      </w:r>
      <w:proofErr w:type="spellStart"/>
      <w:r w:rsidRPr="00BE21CB">
        <w:rPr>
          <w:szCs w:val="28"/>
          <w:lang w:val="en-US"/>
        </w:rPr>
        <w:t>stateNumber</w:t>
      </w:r>
      <w:proofErr w:type="spellEnd"/>
      <w:r w:rsidRPr="00BE21CB">
        <w:rPr>
          <w:szCs w:val="28"/>
          <w:lang w:val="en-US"/>
        </w:rPr>
        <w:t>)</w:t>
      </w:r>
    </w:p>
    <w:p w14:paraId="026ACD21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VALUES </w:t>
      </w:r>
    </w:p>
    <w:p w14:paraId="564C25E2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ab/>
        <w:t>(1, 'HYINDAI', 'XCIENT', 2014, 322067, '2105-AM 5'),</w:t>
      </w:r>
    </w:p>
    <w:p w14:paraId="4256201A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    (2, 'KAMAZ', '54901', 2017, 132503, '2203-</w:t>
      </w:r>
      <w:r w:rsidRPr="00BE21CB">
        <w:rPr>
          <w:szCs w:val="28"/>
        </w:rPr>
        <w:t>ЛС</w:t>
      </w:r>
      <w:r w:rsidRPr="00BE21CB">
        <w:rPr>
          <w:szCs w:val="28"/>
          <w:lang w:val="en-US"/>
        </w:rPr>
        <w:t xml:space="preserve"> 7'),</w:t>
      </w:r>
    </w:p>
    <w:p w14:paraId="7D1A5D7C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    (3, 'MAZ', '5440M9', 2015, 188945, '1205-</w:t>
      </w:r>
      <w:r w:rsidRPr="00BE21CB">
        <w:rPr>
          <w:szCs w:val="28"/>
        </w:rPr>
        <w:t>ЛЧ</w:t>
      </w:r>
      <w:r w:rsidRPr="00BE21CB">
        <w:rPr>
          <w:szCs w:val="28"/>
          <w:lang w:val="en-US"/>
        </w:rPr>
        <w:t xml:space="preserve"> 7'),</w:t>
      </w:r>
    </w:p>
    <w:p w14:paraId="7781484B" w14:textId="77777777" w:rsidR="00C72D86" w:rsidRPr="00BE21CB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    (4, 'VOLVO', 'FE 2', 2019, 95671, '2218-</w:t>
      </w:r>
      <w:r w:rsidRPr="00BE21CB">
        <w:rPr>
          <w:szCs w:val="28"/>
        </w:rPr>
        <w:t>КХ</w:t>
      </w:r>
      <w:r w:rsidRPr="00BE21CB">
        <w:rPr>
          <w:szCs w:val="28"/>
          <w:lang w:val="en-US"/>
        </w:rPr>
        <w:t xml:space="preserve"> 4'),</w:t>
      </w:r>
    </w:p>
    <w:p w14:paraId="35BF54F7" w14:textId="77777777" w:rsidR="00C72D86" w:rsidRDefault="00C72D86" w:rsidP="00C72D86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BE21CB">
        <w:rPr>
          <w:szCs w:val="28"/>
          <w:lang w:val="en-US"/>
        </w:rPr>
        <w:t xml:space="preserve">    (5, 'SCANIA', 'S730 V8', 2020, 66743, '6262-</w:t>
      </w:r>
      <w:r w:rsidRPr="00BE21CB">
        <w:rPr>
          <w:szCs w:val="28"/>
        </w:rPr>
        <w:t>АС</w:t>
      </w:r>
      <w:r w:rsidRPr="00BE21CB">
        <w:rPr>
          <w:szCs w:val="28"/>
          <w:lang w:val="en-US"/>
        </w:rPr>
        <w:t xml:space="preserve"> 7');</w:t>
      </w:r>
    </w:p>
    <w:p w14:paraId="5B0C71B9" w14:textId="49F23CC4" w:rsidR="00AA0A70" w:rsidRDefault="00AA0A70" w:rsidP="00AA0A70">
      <w:pPr>
        <w:spacing w:after="6" w:line="240" w:lineRule="auto"/>
        <w:ind w:left="0" w:right="-15" w:firstLine="0"/>
        <w:jc w:val="left"/>
        <w:rPr>
          <w:szCs w:val="28"/>
          <w:lang w:val="en-US"/>
        </w:rPr>
      </w:pPr>
      <w:r w:rsidRPr="00AA0A70">
        <w:rPr>
          <w:szCs w:val="28"/>
          <w:lang w:val="en-US"/>
        </w:rPr>
        <w:t xml:space="preserve"> </w:t>
      </w:r>
    </w:p>
    <w:p w14:paraId="6D120C88" w14:textId="3F436068" w:rsidR="00C72D86" w:rsidRPr="00C72D86" w:rsidRDefault="00C72D86" w:rsidP="00C72D86">
      <w:pPr>
        <w:pStyle w:val="a3"/>
        <w:numPr>
          <w:ilvl w:val="1"/>
          <w:numId w:val="6"/>
        </w:numPr>
        <w:spacing w:after="6" w:line="240" w:lineRule="auto"/>
        <w:ind w:right="-15"/>
        <w:jc w:val="left"/>
        <w:rPr>
          <w:b/>
          <w:bCs/>
          <w:szCs w:val="28"/>
        </w:rPr>
      </w:pPr>
      <w:r w:rsidRPr="00C72D86">
        <w:rPr>
          <w:b/>
          <w:bCs/>
          <w:szCs w:val="28"/>
        </w:rPr>
        <w:t>Результаты выполнения запросов</w:t>
      </w:r>
    </w:p>
    <w:p w14:paraId="1794B729" w14:textId="1E43E900" w:rsidR="00C72D86" w:rsidRDefault="00C72D86" w:rsidP="00C72D86">
      <w:pPr>
        <w:pStyle w:val="a3"/>
        <w:spacing w:after="6" w:line="240" w:lineRule="auto"/>
        <w:ind w:left="1129" w:right="-15" w:firstLine="0"/>
        <w:jc w:val="left"/>
        <w:rPr>
          <w:b/>
          <w:bCs/>
          <w:szCs w:val="28"/>
        </w:rPr>
      </w:pPr>
    </w:p>
    <w:p w14:paraId="2E4E70FB" w14:textId="14A58591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b/>
          <w:bCs/>
          <w:szCs w:val="28"/>
        </w:rPr>
      </w:pPr>
      <w:r w:rsidRPr="00C72D86">
        <w:rPr>
          <w:b/>
          <w:bCs/>
          <w:noProof/>
          <w:szCs w:val="28"/>
        </w:rPr>
        <w:drawing>
          <wp:inline distT="0" distB="0" distL="0" distR="0" wp14:anchorId="743AA7EA" wp14:editId="0BA55521">
            <wp:extent cx="5940425" cy="19265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1DA5A" w14:textId="191B717C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b/>
          <w:bCs/>
          <w:szCs w:val="28"/>
        </w:rPr>
      </w:pPr>
    </w:p>
    <w:p w14:paraId="4CDD6F26" w14:textId="1AE5510C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  <w:r>
        <w:rPr>
          <w:szCs w:val="28"/>
        </w:rPr>
        <w:t>Рисунок 6 – Результат таблицы «Машины»</w:t>
      </w:r>
    </w:p>
    <w:p w14:paraId="57816801" w14:textId="1A7FE414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375D9474" w14:textId="606C12D1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  <w:r w:rsidRPr="00C72D86">
        <w:rPr>
          <w:noProof/>
          <w:szCs w:val="28"/>
        </w:rPr>
        <w:drawing>
          <wp:inline distT="0" distB="0" distL="0" distR="0" wp14:anchorId="2C7F4932" wp14:editId="0CC0EDB6">
            <wp:extent cx="5940425" cy="72453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AC281" w14:textId="13967451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0DF90372" w14:textId="5C720997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  <w:r>
        <w:rPr>
          <w:szCs w:val="28"/>
        </w:rPr>
        <w:t>Рисунок 7 – Результат таблицы «Водители»</w:t>
      </w:r>
    </w:p>
    <w:p w14:paraId="3A275036" w14:textId="04767DD0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662C2F99" w14:textId="4E525664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  <w:r w:rsidRPr="00C72D86">
        <w:rPr>
          <w:noProof/>
          <w:szCs w:val="28"/>
        </w:rPr>
        <w:drawing>
          <wp:inline distT="0" distB="0" distL="0" distR="0" wp14:anchorId="038E2E11" wp14:editId="3588708B">
            <wp:extent cx="5940425" cy="13328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9289F" w14:textId="5700BE8A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529A8E45" w14:textId="41BBC2C0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  <w:r>
        <w:rPr>
          <w:szCs w:val="28"/>
        </w:rPr>
        <w:t>Рисунок 8 – Результат таблицы «Маршруты»</w:t>
      </w:r>
    </w:p>
    <w:p w14:paraId="6B14C6B1" w14:textId="0A09B78D" w:rsidR="00C72D86" w:rsidRDefault="00C72D86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31D34BE1" w14:textId="1212BE4C" w:rsidR="003605FA" w:rsidRDefault="003605FA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741B2EFD" w14:textId="51E6A7C1" w:rsidR="003605FA" w:rsidRDefault="003605FA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18BE7D18" w14:textId="5ED1BD5C" w:rsidR="003605FA" w:rsidRDefault="003605FA" w:rsidP="00C72D86">
      <w:pPr>
        <w:pStyle w:val="a3"/>
        <w:spacing w:after="6" w:line="240" w:lineRule="auto"/>
        <w:ind w:left="0" w:right="-15" w:firstLine="0"/>
        <w:jc w:val="center"/>
        <w:rPr>
          <w:szCs w:val="28"/>
        </w:rPr>
      </w:pPr>
    </w:p>
    <w:p w14:paraId="1D88FBAE" w14:textId="5417E918" w:rsidR="003605FA" w:rsidRPr="00C72D86" w:rsidRDefault="003605FA" w:rsidP="003605FA">
      <w:pPr>
        <w:pStyle w:val="a3"/>
        <w:spacing w:after="6" w:line="240" w:lineRule="auto"/>
        <w:ind w:left="0" w:right="-15" w:firstLine="0"/>
        <w:jc w:val="left"/>
        <w:rPr>
          <w:szCs w:val="28"/>
        </w:rPr>
      </w:pPr>
    </w:p>
    <w:sectPr w:rsidR="003605FA" w:rsidRPr="00C72D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4A575E"/>
    <w:multiLevelType w:val="hybridMultilevel"/>
    <w:tmpl w:val="D46EF7CA"/>
    <w:lvl w:ilvl="0" w:tplc="4628E302">
      <w:start w:val="2"/>
      <w:numFmt w:val="decimal"/>
      <w:lvlText w:val="%1."/>
      <w:lvlJc w:val="left"/>
      <w:pPr>
        <w:ind w:left="358"/>
      </w:pPr>
      <w:rPr>
        <w:rFonts w:ascii="Times New Roman" w:eastAsia="Times New Roman" w:hAnsi="Times New Roman" w:cs="Times New Roman"/>
        <w:b/>
        <w:bCs/>
        <w:i/>
        <w:iCs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C4E00E6">
      <w:start w:val="2"/>
      <w:numFmt w:val="bullet"/>
      <w:suff w:val="space"/>
      <w:lvlText w:val=""/>
      <w:lvlJc w:val="left"/>
      <w:pPr>
        <w:ind w:left="708" w:firstLine="0"/>
      </w:pPr>
      <w:rPr>
        <w:rFonts w:ascii="Symbol" w:hAnsi="Symbol" w:hint="default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DFE0CD4">
      <w:start w:val="1"/>
      <w:numFmt w:val="bullet"/>
      <w:lvlText w:val="▪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2CC8DC0">
      <w:start w:val="1"/>
      <w:numFmt w:val="bullet"/>
      <w:lvlText w:val="•"/>
      <w:lvlJc w:val="left"/>
      <w:pPr>
        <w:ind w:left="250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320F902">
      <w:start w:val="1"/>
      <w:numFmt w:val="bullet"/>
      <w:lvlText w:val="o"/>
      <w:lvlJc w:val="left"/>
      <w:pPr>
        <w:ind w:left="3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53E014E8">
      <w:start w:val="1"/>
      <w:numFmt w:val="bullet"/>
      <w:lvlText w:val="▪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712B478">
      <w:start w:val="1"/>
      <w:numFmt w:val="bullet"/>
      <w:lvlText w:val="•"/>
      <w:lvlJc w:val="left"/>
      <w:pPr>
        <w:ind w:left="46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EC86CEE">
      <w:start w:val="1"/>
      <w:numFmt w:val="bullet"/>
      <w:lvlText w:val="o"/>
      <w:lvlJc w:val="left"/>
      <w:pPr>
        <w:ind w:left="53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680F8CA">
      <w:start w:val="1"/>
      <w:numFmt w:val="bullet"/>
      <w:lvlText w:val="▪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76125FD"/>
    <w:multiLevelType w:val="hybridMultilevel"/>
    <w:tmpl w:val="082A7DD8"/>
    <w:lvl w:ilvl="0" w:tplc="3CF03EC2">
      <w:numFmt w:val="bullet"/>
      <w:lvlText w:val=""/>
      <w:lvlJc w:val="left"/>
      <w:pPr>
        <w:ind w:left="1053" w:hanging="360"/>
      </w:pPr>
      <w:rPr>
        <w:rFonts w:ascii="Symbol" w:eastAsia="Times New Roman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73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493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13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33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53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73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093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13" w:hanging="360"/>
      </w:pPr>
      <w:rPr>
        <w:rFonts w:ascii="Wingdings" w:hAnsi="Wingdings" w:hint="default"/>
      </w:rPr>
    </w:lvl>
  </w:abstractNum>
  <w:abstractNum w:abstractNumId="2" w15:restartNumberingAfterBreak="0">
    <w:nsid w:val="4A4335CA"/>
    <w:multiLevelType w:val="multilevel"/>
    <w:tmpl w:val="B68EF88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4FA07C6B"/>
    <w:multiLevelType w:val="hybridMultilevel"/>
    <w:tmpl w:val="2B48B2CA"/>
    <w:lvl w:ilvl="0" w:tplc="4C3C290C">
      <w:start w:val="1"/>
      <w:numFmt w:val="decimal"/>
      <w:suff w:val="space"/>
      <w:lvlText w:val="%1."/>
      <w:lvlJc w:val="left"/>
      <w:pPr>
        <w:ind w:left="14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3" w:hanging="360"/>
      </w:pPr>
    </w:lvl>
    <w:lvl w:ilvl="2" w:tplc="0419001B" w:tentative="1">
      <w:start w:val="1"/>
      <w:numFmt w:val="lowerRoman"/>
      <w:lvlText w:val="%3."/>
      <w:lvlJc w:val="right"/>
      <w:pPr>
        <w:ind w:left="2853" w:hanging="180"/>
      </w:pPr>
    </w:lvl>
    <w:lvl w:ilvl="3" w:tplc="0419000F" w:tentative="1">
      <w:start w:val="1"/>
      <w:numFmt w:val="decimal"/>
      <w:lvlText w:val="%4."/>
      <w:lvlJc w:val="left"/>
      <w:pPr>
        <w:ind w:left="3573" w:hanging="360"/>
      </w:pPr>
    </w:lvl>
    <w:lvl w:ilvl="4" w:tplc="04190019" w:tentative="1">
      <w:start w:val="1"/>
      <w:numFmt w:val="lowerLetter"/>
      <w:lvlText w:val="%5."/>
      <w:lvlJc w:val="left"/>
      <w:pPr>
        <w:ind w:left="4293" w:hanging="360"/>
      </w:pPr>
    </w:lvl>
    <w:lvl w:ilvl="5" w:tplc="0419001B" w:tentative="1">
      <w:start w:val="1"/>
      <w:numFmt w:val="lowerRoman"/>
      <w:lvlText w:val="%6."/>
      <w:lvlJc w:val="right"/>
      <w:pPr>
        <w:ind w:left="5013" w:hanging="180"/>
      </w:pPr>
    </w:lvl>
    <w:lvl w:ilvl="6" w:tplc="0419000F" w:tentative="1">
      <w:start w:val="1"/>
      <w:numFmt w:val="decimal"/>
      <w:lvlText w:val="%7."/>
      <w:lvlJc w:val="left"/>
      <w:pPr>
        <w:ind w:left="5733" w:hanging="360"/>
      </w:pPr>
    </w:lvl>
    <w:lvl w:ilvl="7" w:tplc="04190019" w:tentative="1">
      <w:start w:val="1"/>
      <w:numFmt w:val="lowerLetter"/>
      <w:lvlText w:val="%8."/>
      <w:lvlJc w:val="left"/>
      <w:pPr>
        <w:ind w:left="6453" w:hanging="360"/>
      </w:pPr>
    </w:lvl>
    <w:lvl w:ilvl="8" w:tplc="0419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4" w15:restartNumberingAfterBreak="0">
    <w:nsid w:val="73BB2F5A"/>
    <w:multiLevelType w:val="hybridMultilevel"/>
    <w:tmpl w:val="03B2363E"/>
    <w:lvl w:ilvl="0" w:tplc="1AD4A3BC">
      <w:start w:val="1"/>
      <w:numFmt w:val="bullet"/>
      <w:suff w:val="space"/>
      <w:lvlText w:val=""/>
      <w:lvlJc w:val="left"/>
      <w:pPr>
        <w:ind w:left="1413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33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53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73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293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13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33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53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73" w:hanging="360"/>
      </w:pPr>
      <w:rPr>
        <w:rFonts w:ascii="Wingdings" w:hAnsi="Wingdings" w:hint="default"/>
      </w:rPr>
    </w:lvl>
  </w:abstractNum>
  <w:abstractNum w:abstractNumId="5" w15:restartNumberingAfterBreak="0">
    <w:nsid w:val="7B954343"/>
    <w:multiLevelType w:val="multilevel"/>
    <w:tmpl w:val="2DAC71F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298A"/>
    <w:rsid w:val="000F1AD6"/>
    <w:rsid w:val="00106CCB"/>
    <w:rsid w:val="00125D37"/>
    <w:rsid w:val="001939A9"/>
    <w:rsid w:val="001C6977"/>
    <w:rsid w:val="002468A4"/>
    <w:rsid w:val="002F619C"/>
    <w:rsid w:val="003605FA"/>
    <w:rsid w:val="003B7F58"/>
    <w:rsid w:val="003C2077"/>
    <w:rsid w:val="003E1C55"/>
    <w:rsid w:val="004F1D08"/>
    <w:rsid w:val="005000D4"/>
    <w:rsid w:val="005538AE"/>
    <w:rsid w:val="006856EF"/>
    <w:rsid w:val="006910C6"/>
    <w:rsid w:val="006F5989"/>
    <w:rsid w:val="007117B3"/>
    <w:rsid w:val="007D389A"/>
    <w:rsid w:val="00A5159B"/>
    <w:rsid w:val="00A601B8"/>
    <w:rsid w:val="00AA0A70"/>
    <w:rsid w:val="00AB5310"/>
    <w:rsid w:val="00B92053"/>
    <w:rsid w:val="00B9715A"/>
    <w:rsid w:val="00BC0013"/>
    <w:rsid w:val="00BE21CB"/>
    <w:rsid w:val="00C31FAE"/>
    <w:rsid w:val="00C72D86"/>
    <w:rsid w:val="00C929A2"/>
    <w:rsid w:val="00CF40D4"/>
    <w:rsid w:val="00D0298A"/>
    <w:rsid w:val="00D32873"/>
    <w:rsid w:val="00EC6F54"/>
    <w:rsid w:val="00F61712"/>
    <w:rsid w:val="00F700AD"/>
    <w:rsid w:val="00FE5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7C3D0A"/>
  <w15:chartTrackingRefBased/>
  <w15:docId w15:val="{65543362-74A3-44FE-B968-79C2B0160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298A"/>
    <w:pPr>
      <w:spacing w:after="14" w:line="242" w:lineRule="auto"/>
      <w:ind w:left="-5" w:hanging="10"/>
      <w:jc w:val="both"/>
    </w:pPr>
    <w:rPr>
      <w:rFonts w:ascii="Times New Roman" w:eastAsia="Times New Roman" w:hAnsi="Times New Roman" w:cs="Times New Roman"/>
      <w:color w:val="000000"/>
      <w:sz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00D4"/>
    <w:pPr>
      <w:ind w:left="720"/>
      <w:contextualSpacing/>
    </w:pPr>
  </w:style>
  <w:style w:type="table" w:styleId="a4">
    <w:name w:val="Table Grid"/>
    <w:basedOn w:val="a1"/>
    <w:uiPriority w:val="39"/>
    <w:rsid w:val="006856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rsid w:val="006F5989"/>
    <w:pPr>
      <w:spacing w:after="0" w:line="240" w:lineRule="auto"/>
    </w:pPr>
    <w:rPr>
      <w:rFonts w:eastAsiaTheme="minorEastAsia"/>
      <w:lang w:val="ru-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850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801BA7-1DFE-403C-BF5D-F171CBF7E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2</TotalTime>
  <Pages>12</Pages>
  <Words>2061</Words>
  <Characters>11748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ДМИТРИЙ</cp:lastModifiedBy>
  <cp:revision>18</cp:revision>
  <dcterms:created xsi:type="dcterms:W3CDTF">2022-09-18T20:05:00Z</dcterms:created>
  <dcterms:modified xsi:type="dcterms:W3CDTF">2022-12-18T10:03:00Z</dcterms:modified>
</cp:coreProperties>
</file>